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47780D" w14:textId="7B8538BD" w:rsidR="00120ED8" w:rsidRPr="00434371" w:rsidRDefault="00120ED8" w:rsidP="00120ED8">
      <w:pPr>
        <w:widowControl w:val="0"/>
        <w:tabs>
          <w:tab w:val="right" w:pos="9639"/>
        </w:tabs>
        <w:spacing w:after="0"/>
        <w:rPr>
          <w:rFonts w:ascii="Arial" w:hAnsi="Arial" w:cs="Arial"/>
          <w:b/>
          <w:bCs/>
          <w:sz w:val="26"/>
          <w:szCs w:val="26"/>
        </w:rPr>
      </w:pPr>
      <w:bookmarkStart w:id="0" w:name="_Toc51762535"/>
      <w:bookmarkStart w:id="1" w:name="_Toc29390634"/>
      <w:bookmarkStart w:id="2" w:name="_Toc56521350"/>
      <w:bookmarkStart w:id="3" w:name="_Toc36556875"/>
      <w:bookmarkStart w:id="4" w:name="_Toc51763445"/>
      <w:bookmarkStart w:id="5" w:name="_Toc20955844"/>
      <w:bookmarkStart w:id="6" w:name="_Toc36551371"/>
      <w:bookmarkStart w:id="7" w:name="_Toc45831582"/>
      <w:bookmarkStart w:id="8" w:name="_Toc45832265"/>
      <w:bookmarkStart w:id="9" w:name="_Toc29892938"/>
      <w:bookmarkStart w:id="10" w:name="_Toc52131783"/>
      <w:bookmarkStart w:id="11" w:name="_Toc20953457"/>
      <w:r w:rsidRPr="00434371">
        <w:rPr>
          <w:rFonts w:ascii="Arial" w:eastAsia="Times New Roman" w:hAnsi="Arial"/>
          <w:b/>
          <w:bCs/>
          <w:sz w:val="24"/>
          <w:szCs w:val="24"/>
        </w:rPr>
        <w:t>3GPP T</w:t>
      </w:r>
      <w:bookmarkStart w:id="12" w:name="_Ref452454252"/>
      <w:bookmarkEnd w:id="12"/>
      <w:r w:rsidRPr="00434371">
        <w:rPr>
          <w:rFonts w:ascii="Arial" w:eastAsia="Times New Roman" w:hAnsi="Arial"/>
          <w:b/>
          <w:bCs/>
          <w:sz w:val="24"/>
          <w:szCs w:val="24"/>
        </w:rPr>
        <w:t xml:space="preserve">SG-RAN </w:t>
      </w:r>
      <w:r w:rsidRPr="00434371">
        <w:rPr>
          <w:rFonts w:ascii="Arial" w:eastAsia="Times New Roman" w:hAnsi="Arial"/>
          <w:b/>
          <w:sz w:val="24"/>
          <w:szCs w:val="24"/>
        </w:rPr>
        <w:t>WG2 Meeting #1</w:t>
      </w:r>
      <w:r>
        <w:rPr>
          <w:rFonts w:ascii="Arial" w:eastAsia="Times New Roman" w:hAnsi="Arial"/>
          <w:b/>
          <w:sz w:val="24"/>
          <w:szCs w:val="24"/>
        </w:rPr>
        <w:t>2</w:t>
      </w:r>
      <w:r w:rsidR="008E3352">
        <w:rPr>
          <w:rFonts w:ascii="Arial" w:eastAsia="Times New Roman" w:hAnsi="Arial"/>
          <w:b/>
          <w:sz w:val="24"/>
          <w:szCs w:val="24"/>
        </w:rPr>
        <w:t>4</w:t>
      </w:r>
      <w:r w:rsidRPr="00434371">
        <w:rPr>
          <w:rFonts w:ascii="Arial" w:eastAsia="Times New Roman" w:hAnsi="Arial"/>
          <w:b/>
          <w:sz w:val="24"/>
          <w:szCs w:val="24"/>
        </w:rPr>
        <w:t xml:space="preserve">                                    </w:t>
      </w:r>
      <w:r w:rsidRPr="00434371">
        <w:rPr>
          <w:rFonts w:ascii="Arial" w:eastAsia="Times New Roman" w:hAnsi="Arial"/>
          <w:b/>
          <w:sz w:val="24"/>
          <w:szCs w:val="24"/>
        </w:rPr>
        <w:tab/>
      </w:r>
      <w:r w:rsidRPr="00434371">
        <w:rPr>
          <w:rFonts w:ascii="Arial" w:hAnsi="Arial" w:cs="Arial"/>
          <w:b/>
          <w:bCs/>
          <w:sz w:val="26"/>
          <w:szCs w:val="26"/>
        </w:rPr>
        <w:t>R2-2</w:t>
      </w:r>
      <w:r w:rsidR="00487DF8">
        <w:rPr>
          <w:rFonts w:ascii="Arial" w:hAnsi="Arial" w:cs="Arial"/>
          <w:b/>
          <w:bCs/>
          <w:sz w:val="26"/>
          <w:szCs w:val="26"/>
        </w:rPr>
        <w:t>3</w:t>
      </w:r>
      <w:r w:rsidR="00B87723">
        <w:rPr>
          <w:rFonts w:ascii="Arial" w:hAnsi="Arial" w:cs="Arial"/>
          <w:b/>
          <w:bCs/>
          <w:sz w:val="26"/>
          <w:szCs w:val="26"/>
        </w:rPr>
        <w:t>1</w:t>
      </w:r>
      <w:r w:rsidR="001846DA">
        <w:rPr>
          <w:rFonts w:ascii="Arial" w:hAnsi="Arial" w:cs="Arial"/>
          <w:b/>
          <w:bCs/>
          <w:sz w:val="26"/>
          <w:szCs w:val="26"/>
        </w:rPr>
        <w:t>3778</w:t>
      </w:r>
    </w:p>
    <w:p w14:paraId="433A3AD9" w14:textId="1BAE290C" w:rsidR="00A44A4E" w:rsidRPr="006F1D0C" w:rsidRDefault="00846689" w:rsidP="00120ED8">
      <w:pPr>
        <w:spacing w:after="120"/>
        <w:outlineLvl w:val="0"/>
        <w:rPr>
          <w:rFonts w:ascii="Arial" w:hAnsi="Arial"/>
          <w:b/>
          <w:noProof/>
          <w:sz w:val="24"/>
        </w:rPr>
      </w:pPr>
      <w:r>
        <w:rPr>
          <w:rFonts w:ascii="Arial" w:hAnsi="Arial"/>
          <w:b/>
          <w:sz w:val="24"/>
          <w:szCs w:val="24"/>
          <w:lang w:eastAsia="zh-CN"/>
        </w:rPr>
        <w:t>Chicago</w:t>
      </w:r>
      <w:r w:rsidR="00601EAE">
        <w:rPr>
          <w:rFonts w:ascii="Arial" w:hAnsi="Arial"/>
          <w:b/>
          <w:sz w:val="24"/>
          <w:szCs w:val="24"/>
          <w:lang w:eastAsia="zh-CN"/>
        </w:rPr>
        <w:t xml:space="preserve">, </w:t>
      </w:r>
      <w:r w:rsidR="00E241A5">
        <w:rPr>
          <w:rFonts w:ascii="Arial" w:hAnsi="Arial"/>
          <w:b/>
          <w:sz w:val="24"/>
          <w:szCs w:val="24"/>
          <w:lang w:eastAsia="zh-CN"/>
        </w:rPr>
        <w:t>USA</w:t>
      </w:r>
      <w:r w:rsidR="004D24E4" w:rsidRPr="004D24E4">
        <w:rPr>
          <w:rFonts w:ascii="Arial" w:hAnsi="Arial"/>
          <w:b/>
          <w:sz w:val="24"/>
          <w:szCs w:val="24"/>
          <w:lang w:eastAsia="zh-CN"/>
        </w:rPr>
        <w:t xml:space="preserve">: </w:t>
      </w:r>
      <w:r w:rsidR="000A5F13">
        <w:rPr>
          <w:rFonts w:ascii="Arial" w:hAnsi="Arial"/>
          <w:b/>
          <w:sz w:val="24"/>
          <w:szCs w:val="24"/>
          <w:lang w:eastAsia="zh-CN"/>
        </w:rPr>
        <w:t>November 13-17</w:t>
      </w:r>
      <w:r w:rsidR="004D24E4" w:rsidRPr="004D24E4">
        <w:rPr>
          <w:rFonts w:ascii="Arial" w:hAnsi="Arial"/>
          <w:b/>
          <w:sz w:val="24"/>
          <w:szCs w:val="24"/>
          <w:lang w:eastAsia="zh-CN"/>
        </w:rPr>
        <w:t>,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44A4E" w14:paraId="409E197C" w14:textId="77777777" w:rsidTr="720058F6">
        <w:tc>
          <w:tcPr>
            <w:tcW w:w="9641" w:type="dxa"/>
            <w:gridSpan w:val="9"/>
            <w:tcBorders>
              <w:top w:val="single" w:sz="4" w:space="0" w:color="auto"/>
              <w:left w:val="single" w:sz="4" w:space="0" w:color="auto"/>
              <w:right w:val="single" w:sz="4" w:space="0" w:color="auto"/>
            </w:tcBorders>
          </w:tcPr>
          <w:p w14:paraId="2BF066A2" w14:textId="103731C7" w:rsidR="00A44A4E" w:rsidRDefault="00A44A4E" w:rsidP="005E3269">
            <w:pPr>
              <w:pStyle w:val="CRCoverPage"/>
              <w:spacing w:after="0"/>
              <w:jc w:val="right"/>
              <w:rPr>
                <w:i/>
              </w:rPr>
            </w:pPr>
            <w:r>
              <w:rPr>
                <w:i/>
                <w:sz w:val="14"/>
              </w:rPr>
              <w:t>CR-Form-v12.</w:t>
            </w:r>
            <w:r w:rsidR="00232D46">
              <w:rPr>
                <w:i/>
                <w:sz w:val="14"/>
              </w:rPr>
              <w:t>2</w:t>
            </w:r>
          </w:p>
        </w:tc>
      </w:tr>
      <w:tr w:rsidR="00A44A4E" w14:paraId="3DB7D3CA" w14:textId="77777777" w:rsidTr="720058F6">
        <w:tc>
          <w:tcPr>
            <w:tcW w:w="9641" w:type="dxa"/>
            <w:gridSpan w:val="9"/>
            <w:tcBorders>
              <w:left w:val="single" w:sz="4" w:space="0" w:color="auto"/>
              <w:right w:val="single" w:sz="4" w:space="0" w:color="auto"/>
            </w:tcBorders>
          </w:tcPr>
          <w:p w14:paraId="0C449293" w14:textId="77777777" w:rsidR="00A44A4E" w:rsidRDefault="00A44A4E" w:rsidP="005E3269">
            <w:pPr>
              <w:pStyle w:val="CRCoverPage"/>
              <w:spacing w:after="0"/>
              <w:jc w:val="center"/>
            </w:pPr>
            <w:r>
              <w:rPr>
                <w:b/>
                <w:sz w:val="32"/>
              </w:rPr>
              <w:t>CHANGE REQUEST</w:t>
            </w:r>
          </w:p>
        </w:tc>
      </w:tr>
      <w:tr w:rsidR="00A44A4E" w14:paraId="79138EC6" w14:textId="77777777" w:rsidTr="720058F6">
        <w:tc>
          <w:tcPr>
            <w:tcW w:w="9641" w:type="dxa"/>
            <w:gridSpan w:val="9"/>
            <w:tcBorders>
              <w:left w:val="single" w:sz="4" w:space="0" w:color="auto"/>
              <w:right w:val="single" w:sz="4" w:space="0" w:color="auto"/>
            </w:tcBorders>
          </w:tcPr>
          <w:p w14:paraId="5044C3AC" w14:textId="77777777" w:rsidR="00A44A4E" w:rsidRDefault="00A44A4E" w:rsidP="005E3269">
            <w:pPr>
              <w:pStyle w:val="CRCoverPage"/>
              <w:spacing w:after="0"/>
              <w:rPr>
                <w:sz w:val="8"/>
                <w:szCs w:val="8"/>
              </w:rPr>
            </w:pPr>
          </w:p>
        </w:tc>
      </w:tr>
      <w:tr w:rsidR="00A44A4E" w14:paraId="6DA5D469" w14:textId="77777777" w:rsidTr="720058F6">
        <w:tc>
          <w:tcPr>
            <w:tcW w:w="142" w:type="dxa"/>
            <w:tcBorders>
              <w:left w:val="single" w:sz="4" w:space="0" w:color="auto"/>
            </w:tcBorders>
          </w:tcPr>
          <w:p w14:paraId="7E593457" w14:textId="77777777" w:rsidR="00A44A4E" w:rsidRDefault="00A44A4E" w:rsidP="005E3269">
            <w:pPr>
              <w:pStyle w:val="CRCoverPage"/>
              <w:spacing w:after="0"/>
              <w:jc w:val="right"/>
            </w:pPr>
          </w:p>
        </w:tc>
        <w:tc>
          <w:tcPr>
            <w:tcW w:w="1559" w:type="dxa"/>
            <w:shd w:val="clear" w:color="auto" w:fill="auto"/>
          </w:tcPr>
          <w:p w14:paraId="3F39FBE5" w14:textId="4D80C34B" w:rsidR="00A44A4E" w:rsidRDefault="00A44A4E" w:rsidP="005E3269">
            <w:pPr>
              <w:pStyle w:val="CRCoverPage"/>
              <w:spacing w:after="0"/>
              <w:ind w:right="281"/>
              <w:jc w:val="right"/>
              <w:rPr>
                <w:b/>
                <w:sz w:val="28"/>
              </w:rPr>
            </w:pPr>
            <w:r>
              <w:rPr>
                <w:b/>
                <w:sz w:val="28"/>
              </w:rPr>
              <w:t>3</w:t>
            </w:r>
            <w:r w:rsidR="00263AD6">
              <w:rPr>
                <w:b/>
                <w:sz w:val="28"/>
              </w:rPr>
              <w:t>8</w:t>
            </w:r>
            <w:r>
              <w:rPr>
                <w:b/>
                <w:sz w:val="28"/>
              </w:rPr>
              <w:t>.3</w:t>
            </w:r>
            <w:r w:rsidR="00F233C4">
              <w:rPr>
                <w:b/>
                <w:sz w:val="28"/>
              </w:rPr>
              <w:t>05</w:t>
            </w:r>
          </w:p>
        </w:tc>
        <w:tc>
          <w:tcPr>
            <w:tcW w:w="709" w:type="dxa"/>
          </w:tcPr>
          <w:p w14:paraId="2E8157A2" w14:textId="77777777" w:rsidR="00A44A4E" w:rsidRDefault="00A44A4E" w:rsidP="005E3269">
            <w:pPr>
              <w:pStyle w:val="CRCoverPage"/>
              <w:spacing w:after="0"/>
              <w:jc w:val="center"/>
            </w:pPr>
            <w:r>
              <w:rPr>
                <w:b/>
                <w:sz w:val="28"/>
              </w:rPr>
              <w:t>CR</w:t>
            </w:r>
          </w:p>
        </w:tc>
        <w:tc>
          <w:tcPr>
            <w:tcW w:w="1276" w:type="dxa"/>
            <w:shd w:val="clear" w:color="auto" w:fill="auto"/>
          </w:tcPr>
          <w:p w14:paraId="330BBAB8" w14:textId="331B17FF" w:rsidR="00A44A4E" w:rsidRDefault="008C156B" w:rsidP="720058F6">
            <w:pPr>
              <w:pStyle w:val="CRCoverPage"/>
              <w:spacing w:after="0"/>
              <w:rPr>
                <w:b/>
                <w:bCs/>
                <w:noProof/>
                <w:sz w:val="28"/>
                <w:szCs w:val="28"/>
              </w:rPr>
            </w:pPr>
            <w:r>
              <w:rPr>
                <w:b/>
                <w:bCs/>
                <w:noProof/>
                <w:sz w:val="28"/>
                <w:szCs w:val="28"/>
              </w:rPr>
              <w:t>0154</w:t>
            </w:r>
          </w:p>
        </w:tc>
        <w:tc>
          <w:tcPr>
            <w:tcW w:w="709" w:type="dxa"/>
          </w:tcPr>
          <w:p w14:paraId="6406E8A7" w14:textId="77777777" w:rsidR="00A44A4E" w:rsidRDefault="00A44A4E" w:rsidP="005E3269">
            <w:pPr>
              <w:pStyle w:val="CRCoverPage"/>
              <w:tabs>
                <w:tab w:val="right" w:pos="625"/>
              </w:tabs>
              <w:spacing w:after="0"/>
              <w:jc w:val="center"/>
            </w:pPr>
            <w:r>
              <w:rPr>
                <w:b/>
                <w:bCs/>
                <w:sz w:val="28"/>
              </w:rPr>
              <w:t>rev</w:t>
            </w:r>
          </w:p>
        </w:tc>
        <w:tc>
          <w:tcPr>
            <w:tcW w:w="992" w:type="dxa"/>
            <w:shd w:val="clear" w:color="auto" w:fill="auto"/>
          </w:tcPr>
          <w:p w14:paraId="78183744" w14:textId="42B644D3" w:rsidR="00A44A4E" w:rsidRDefault="00FA5013" w:rsidP="720058F6">
            <w:pPr>
              <w:pStyle w:val="CRCoverPage"/>
              <w:spacing w:after="0"/>
              <w:jc w:val="center"/>
            </w:pPr>
            <w:r>
              <w:rPr>
                <w:b/>
                <w:bCs/>
                <w:noProof/>
                <w:sz w:val="28"/>
                <w:szCs w:val="28"/>
              </w:rPr>
              <w:t>-</w:t>
            </w:r>
          </w:p>
        </w:tc>
        <w:tc>
          <w:tcPr>
            <w:tcW w:w="2410" w:type="dxa"/>
          </w:tcPr>
          <w:p w14:paraId="540D1B6C" w14:textId="77777777" w:rsidR="00A44A4E" w:rsidRDefault="00A44A4E" w:rsidP="005E3269">
            <w:pPr>
              <w:pStyle w:val="CRCoverPage"/>
              <w:tabs>
                <w:tab w:val="right" w:pos="1825"/>
              </w:tabs>
              <w:spacing w:after="0"/>
              <w:jc w:val="center"/>
            </w:pPr>
            <w:r>
              <w:rPr>
                <w:b/>
                <w:sz w:val="28"/>
                <w:szCs w:val="28"/>
              </w:rPr>
              <w:t>Current version:</w:t>
            </w:r>
          </w:p>
        </w:tc>
        <w:tc>
          <w:tcPr>
            <w:tcW w:w="1701" w:type="dxa"/>
            <w:shd w:val="clear" w:color="auto" w:fill="auto"/>
          </w:tcPr>
          <w:p w14:paraId="15E1D17C" w14:textId="05D9A342" w:rsidR="00A44A4E" w:rsidRPr="00F03779" w:rsidRDefault="00A44A4E" w:rsidP="005E3269">
            <w:pPr>
              <w:pStyle w:val="CRCoverPage"/>
              <w:spacing w:after="0"/>
              <w:jc w:val="center"/>
              <w:rPr>
                <w:b/>
                <w:bCs/>
                <w:sz w:val="28"/>
              </w:rPr>
            </w:pPr>
            <w:r w:rsidRPr="00F03779">
              <w:rPr>
                <w:b/>
                <w:bCs/>
                <w:sz w:val="28"/>
              </w:rPr>
              <w:t>1</w:t>
            </w:r>
            <w:r w:rsidR="00650038">
              <w:rPr>
                <w:b/>
                <w:bCs/>
                <w:sz w:val="28"/>
              </w:rPr>
              <w:t>7</w:t>
            </w:r>
            <w:r w:rsidRPr="00F03779">
              <w:rPr>
                <w:b/>
                <w:bCs/>
                <w:sz w:val="28"/>
              </w:rPr>
              <w:t>.</w:t>
            </w:r>
            <w:r w:rsidR="00DA621B">
              <w:rPr>
                <w:b/>
                <w:bCs/>
                <w:sz w:val="28"/>
              </w:rPr>
              <w:t>6</w:t>
            </w:r>
            <w:r w:rsidRPr="00F03779">
              <w:rPr>
                <w:b/>
                <w:bCs/>
                <w:sz w:val="28"/>
              </w:rPr>
              <w:t>.0</w:t>
            </w:r>
          </w:p>
        </w:tc>
        <w:tc>
          <w:tcPr>
            <w:tcW w:w="143" w:type="dxa"/>
            <w:tcBorders>
              <w:right w:val="single" w:sz="4" w:space="0" w:color="auto"/>
            </w:tcBorders>
          </w:tcPr>
          <w:p w14:paraId="132E2DF5" w14:textId="77777777" w:rsidR="00A44A4E" w:rsidRDefault="00A44A4E" w:rsidP="005E3269">
            <w:pPr>
              <w:pStyle w:val="CRCoverPage"/>
              <w:spacing w:after="0"/>
            </w:pPr>
          </w:p>
        </w:tc>
      </w:tr>
      <w:tr w:rsidR="00A44A4E" w14:paraId="683B52BC" w14:textId="77777777" w:rsidTr="720058F6">
        <w:tc>
          <w:tcPr>
            <w:tcW w:w="9641" w:type="dxa"/>
            <w:gridSpan w:val="9"/>
            <w:tcBorders>
              <w:left w:val="single" w:sz="4" w:space="0" w:color="auto"/>
              <w:right w:val="single" w:sz="4" w:space="0" w:color="auto"/>
            </w:tcBorders>
          </w:tcPr>
          <w:p w14:paraId="0DD2BA22" w14:textId="77777777" w:rsidR="00A44A4E" w:rsidRDefault="00A44A4E" w:rsidP="005E3269">
            <w:pPr>
              <w:pStyle w:val="CRCoverPage"/>
              <w:spacing w:after="0"/>
            </w:pPr>
          </w:p>
        </w:tc>
      </w:tr>
      <w:tr w:rsidR="00A44A4E" w14:paraId="652D8482" w14:textId="77777777" w:rsidTr="720058F6">
        <w:tc>
          <w:tcPr>
            <w:tcW w:w="9641" w:type="dxa"/>
            <w:gridSpan w:val="9"/>
            <w:tcBorders>
              <w:top w:val="single" w:sz="4" w:space="0" w:color="auto"/>
            </w:tcBorders>
          </w:tcPr>
          <w:p w14:paraId="46E1F2D4" w14:textId="77777777" w:rsidR="00A44A4E" w:rsidRDefault="00A44A4E" w:rsidP="005E3269">
            <w:pPr>
              <w:pStyle w:val="CRCoverPage"/>
              <w:spacing w:after="0"/>
              <w:jc w:val="center"/>
              <w:rPr>
                <w:rFonts w:cs="Arial"/>
                <w:i/>
              </w:rPr>
            </w:pPr>
            <w:r>
              <w:rPr>
                <w:rFonts w:cs="Arial"/>
                <w:i/>
              </w:rPr>
              <w:t xml:space="preserve">For </w:t>
            </w:r>
            <w:hyperlink r:id="rId12" w:anchor="_blank" w:history="1">
              <w:r>
                <w:rPr>
                  <w:rStyle w:val="aff1"/>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aff1"/>
                  <w:rFonts w:cs="Arial"/>
                  <w:i/>
                </w:rPr>
                <w:t>http://www.3gpp.org/Change-Requests</w:t>
              </w:r>
            </w:hyperlink>
            <w:r>
              <w:rPr>
                <w:rFonts w:cs="Arial"/>
                <w:i/>
              </w:rPr>
              <w:t>.</w:t>
            </w:r>
          </w:p>
        </w:tc>
      </w:tr>
      <w:tr w:rsidR="00A44A4E" w14:paraId="4B0FB22A" w14:textId="77777777" w:rsidTr="720058F6">
        <w:tc>
          <w:tcPr>
            <w:tcW w:w="9641" w:type="dxa"/>
            <w:gridSpan w:val="9"/>
          </w:tcPr>
          <w:p w14:paraId="1E4152BC" w14:textId="77777777" w:rsidR="00A44A4E" w:rsidRDefault="00A44A4E" w:rsidP="005E3269">
            <w:pPr>
              <w:pStyle w:val="CRCoverPage"/>
              <w:spacing w:after="0"/>
              <w:rPr>
                <w:sz w:val="8"/>
                <w:szCs w:val="8"/>
              </w:rPr>
            </w:pPr>
          </w:p>
        </w:tc>
      </w:tr>
    </w:tbl>
    <w:p w14:paraId="3432D41E" w14:textId="77777777" w:rsidR="00A44A4E" w:rsidRDefault="00A44A4E" w:rsidP="00A44A4E">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44A4E" w14:paraId="18575980" w14:textId="77777777" w:rsidTr="005E3269">
        <w:tc>
          <w:tcPr>
            <w:tcW w:w="2835" w:type="dxa"/>
          </w:tcPr>
          <w:p w14:paraId="1D005B17" w14:textId="77777777" w:rsidR="00A44A4E" w:rsidRDefault="00A44A4E" w:rsidP="005E3269">
            <w:pPr>
              <w:pStyle w:val="CRCoverPage"/>
              <w:tabs>
                <w:tab w:val="right" w:pos="2751"/>
              </w:tabs>
              <w:spacing w:after="0"/>
              <w:rPr>
                <w:b/>
                <w:i/>
              </w:rPr>
            </w:pPr>
            <w:r>
              <w:rPr>
                <w:b/>
                <w:i/>
              </w:rPr>
              <w:t>Proposed change affects:</w:t>
            </w:r>
          </w:p>
        </w:tc>
        <w:tc>
          <w:tcPr>
            <w:tcW w:w="1418" w:type="dxa"/>
          </w:tcPr>
          <w:p w14:paraId="31B3532E" w14:textId="77777777" w:rsidR="00A44A4E" w:rsidRDefault="00A44A4E" w:rsidP="005E3269">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78ACCAC" w14:textId="77777777" w:rsidR="00A44A4E" w:rsidRDefault="00A44A4E" w:rsidP="005E3269">
            <w:pPr>
              <w:pStyle w:val="CRCoverPage"/>
              <w:spacing w:after="0"/>
              <w:jc w:val="center"/>
              <w:rPr>
                <w:b/>
                <w:caps/>
              </w:rPr>
            </w:pPr>
          </w:p>
        </w:tc>
        <w:tc>
          <w:tcPr>
            <w:tcW w:w="709" w:type="dxa"/>
            <w:tcBorders>
              <w:left w:val="single" w:sz="4" w:space="0" w:color="auto"/>
            </w:tcBorders>
          </w:tcPr>
          <w:p w14:paraId="32DACED5" w14:textId="77777777" w:rsidR="00A44A4E" w:rsidRDefault="00A44A4E" w:rsidP="005E3269">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F3D8DE2" w14:textId="77777777" w:rsidR="00A44A4E" w:rsidRDefault="00A44A4E" w:rsidP="005E3269">
            <w:pPr>
              <w:pStyle w:val="CRCoverPage"/>
              <w:spacing w:after="0"/>
              <w:jc w:val="center"/>
              <w:rPr>
                <w:rFonts w:eastAsiaTheme="minorEastAsia"/>
                <w:b/>
                <w:caps/>
                <w:lang w:eastAsia="zh-CN"/>
              </w:rPr>
            </w:pPr>
            <w:r>
              <w:rPr>
                <w:rFonts w:eastAsiaTheme="minorEastAsia"/>
                <w:b/>
                <w:caps/>
                <w:lang w:eastAsia="zh-CN"/>
              </w:rPr>
              <w:t>x</w:t>
            </w:r>
          </w:p>
        </w:tc>
        <w:tc>
          <w:tcPr>
            <w:tcW w:w="2126" w:type="dxa"/>
          </w:tcPr>
          <w:p w14:paraId="4778DC09" w14:textId="77777777" w:rsidR="00A44A4E" w:rsidRDefault="00A44A4E" w:rsidP="005E3269">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29E234F" w14:textId="77777777" w:rsidR="00A44A4E" w:rsidRDefault="00A44A4E" w:rsidP="005E3269">
            <w:pPr>
              <w:pStyle w:val="CRCoverPage"/>
              <w:spacing w:after="0"/>
              <w:jc w:val="center"/>
              <w:rPr>
                <w:rFonts w:eastAsiaTheme="minorEastAsia"/>
                <w:b/>
                <w:caps/>
                <w:lang w:eastAsia="zh-CN"/>
              </w:rPr>
            </w:pPr>
            <w:r>
              <w:rPr>
                <w:rFonts w:eastAsiaTheme="minorEastAsia" w:hint="eastAsia"/>
                <w:b/>
                <w:caps/>
                <w:lang w:eastAsia="zh-CN"/>
              </w:rPr>
              <w:t>X</w:t>
            </w:r>
          </w:p>
        </w:tc>
        <w:tc>
          <w:tcPr>
            <w:tcW w:w="1418" w:type="dxa"/>
            <w:tcBorders>
              <w:left w:val="nil"/>
            </w:tcBorders>
          </w:tcPr>
          <w:p w14:paraId="07BD3F9B" w14:textId="77777777" w:rsidR="00A44A4E" w:rsidRDefault="00A44A4E" w:rsidP="005E3269">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23DCFBE" w14:textId="77777777" w:rsidR="00A44A4E" w:rsidRDefault="00A44A4E" w:rsidP="005E3269">
            <w:pPr>
              <w:pStyle w:val="CRCoverPage"/>
              <w:spacing w:after="0"/>
              <w:jc w:val="center"/>
              <w:rPr>
                <w:b/>
                <w:bCs/>
                <w:caps/>
              </w:rPr>
            </w:pPr>
          </w:p>
        </w:tc>
      </w:tr>
    </w:tbl>
    <w:p w14:paraId="6A113189" w14:textId="77777777" w:rsidR="00A44A4E" w:rsidRDefault="00A44A4E" w:rsidP="00A44A4E">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44A4E" w14:paraId="742D9B2F" w14:textId="77777777" w:rsidTr="04A84C69">
        <w:tc>
          <w:tcPr>
            <w:tcW w:w="9640" w:type="dxa"/>
            <w:gridSpan w:val="11"/>
          </w:tcPr>
          <w:p w14:paraId="30A63AE1" w14:textId="77777777" w:rsidR="00A44A4E" w:rsidRDefault="00A44A4E" w:rsidP="005E3269">
            <w:pPr>
              <w:pStyle w:val="CRCoverPage"/>
              <w:spacing w:after="0"/>
              <w:rPr>
                <w:sz w:val="8"/>
                <w:szCs w:val="8"/>
              </w:rPr>
            </w:pPr>
          </w:p>
        </w:tc>
      </w:tr>
      <w:tr w:rsidR="00516175" w14:paraId="147BB686" w14:textId="77777777" w:rsidTr="04A84C69">
        <w:tc>
          <w:tcPr>
            <w:tcW w:w="1843" w:type="dxa"/>
            <w:tcBorders>
              <w:top w:val="single" w:sz="4" w:space="0" w:color="auto"/>
              <w:left w:val="single" w:sz="4" w:space="0" w:color="auto"/>
            </w:tcBorders>
          </w:tcPr>
          <w:p w14:paraId="14A744ED" w14:textId="77777777" w:rsidR="00516175" w:rsidRDefault="00516175" w:rsidP="0051617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clear" w:color="auto" w:fill="FFFF99"/>
          </w:tcPr>
          <w:p w14:paraId="700BEC78" w14:textId="71950927" w:rsidR="00516175" w:rsidRDefault="000C5619" w:rsidP="00516175">
            <w:pPr>
              <w:pStyle w:val="CRCoverPage"/>
              <w:spacing w:after="0"/>
            </w:pPr>
            <w:r>
              <w:t>Multi-RTT positioning in NTN</w:t>
            </w:r>
          </w:p>
        </w:tc>
      </w:tr>
      <w:tr w:rsidR="00516175" w14:paraId="15CEB2EC" w14:textId="77777777" w:rsidTr="04A84C69">
        <w:tc>
          <w:tcPr>
            <w:tcW w:w="1843" w:type="dxa"/>
            <w:tcBorders>
              <w:left w:val="single" w:sz="4" w:space="0" w:color="auto"/>
            </w:tcBorders>
          </w:tcPr>
          <w:p w14:paraId="69160121" w14:textId="77777777" w:rsidR="00516175" w:rsidRDefault="00516175" w:rsidP="00516175">
            <w:pPr>
              <w:pStyle w:val="CRCoverPage"/>
              <w:spacing w:after="0"/>
              <w:rPr>
                <w:b/>
                <w:i/>
                <w:sz w:val="8"/>
                <w:szCs w:val="8"/>
              </w:rPr>
            </w:pPr>
          </w:p>
        </w:tc>
        <w:tc>
          <w:tcPr>
            <w:tcW w:w="7797" w:type="dxa"/>
            <w:gridSpan w:val="10"/>
            <w:tcBorders>
              <w:right w:val="single" w:sz="4" w:space="0" w:color="auto"/>
            </w:tcBorders>
          </w:tcPr>
          <w:p w14:paraId="0C362FA6" w14:textId="77777777" w:rsidR="00516175" w:rsidRDefault="00516175" w:rsidP="00516175">
            <w:pPr>
              <w:pStyle w:val="CRCoverPage"/>
              <w:spacing w:after="0"/>
              <w:rPr>
                <w:sz w:val="8"/>
                <w:szCs w:val="8"/>
              </w:rPr>
            </w:pPr>
          </w:p>
        </w:tc>
      </w:tr>
      <w:tr w:rsidR="00516175" w14:paraId="22A57E5B" w14:textId="77777777" w:rsidTr="04A84C69">
        <w:tc>
          <w:tcPr>
            <w:tcW w:w="1843" w:type="dxa"/>
            <w:tcBorders>
              <w:left w:val="single" w:sz="4" w:space="0" w:color="auto"/>
            </w:tcBorders>
          </w:tcPr>
          <w:p w14:paraId="35B2C361" w14:textId="77777777" w:rsidR="00516175" w:rsidRDefault="00516175" w:rsidP="00516175">
            <w:pPr>
              <w:pStyle w:val="CRCoverPage"/>
              <w:tabs>
                <w:tab w:val="right" w:pos="1759"/>
              </w:tabs>
              <w:spacing w:after="0"/>
              <w:rPr>
                <w:b/>
                <w:i/>
              </w:rPr>
            </w:pPr>
            <w:r>
              <w:rPr>
                <w:b/>
                <w:i/>
              </w:rPr>
              <w:t>Source to WG:</w:t>
            </w:r>
          </w:p>
        </w:tc>
        <w:tc>
          <w:tcPr>
            <w:tcW w:w="7797" w:type="dxa"/>
            <w:gridSpan w:val="10"/>
            <w:tcBorders>
              <w:right w:val="single" w:sz="4" w:space="0" w:color="auto"/>
            </w:tcBorders>
            <w:shd w:val="clear" w:color="auto" w:fill="FFFF99"/>
          </w:tcPr>
          <w:p w14:paraId="25FE2A32" w14:textId="4BB7F79A" w:rsidR="00516175" w:rsidRDefault="000E7B8C" w:rsidP="00516175">
            <w:pPr>
              <w:pStyle w:val="CRCoverPage"/>
              <w:spacing w:after="0"/>
              <w:ind w:left="100"/>
            </w:pPr>
            <w:r>
              <w:t>Qualcomm Inc.</w:t>
            </w:r>
          </w:p>
        </w:tc>
      </w:tr>
      <w:tr w:rsidR="00516175" w14:paraId="1D8D6ACD" w14:textId="77777777" w:rsidTr="04A84C69">
        <w:tc>
          <w:tcPr>
            <w:tcW w:w="1843" w:type="dxa"/>
            <w:tcBorders>
              <w:left w:val="single" w:sz="4" w:space="0" w:color="auto"/>
            </w:tcBorders>
          </w:tcPr>
          <w:p w14:paraId="41ED39C2" w14:textId="77777777" w:rsidR="00516175" w:rsidRDefault="00516175" w:rsidP="00516175">
            <w:pPr>
              <w:pStyle w:val="CRCoverPage"/>
              <w:tabs>
                <w:tab w:val="right" w:pos="1759"/>
              </w:tabs>
              <w:spacing w:after="0"/>
              <w:rPr>
                <w:b/>
                <w:i/>
              </w:rPr>
            </w:pPr>
            <w:r>
              <w:rPr>
                <w:b/>
                <w:i/>
              </w:rPr>
              <w:t>Source to TSG:</w:t>
            </w:r>
          </w:p>
        </w:tc>
        <w:tc>
          <w:tcPr>
            <w:tcW w:w="7797" w:type="dxa"/>
            <w:gridSpan w:val="10"/>
            <w:tcBorders>
              <w:right w:val="single" w:sz="4" w:space="0" w:color="auto"/>
            </w:tcBorders>
            <w:shd w:val="clear" w:color="auto" w:fill="FFFF99"/>
          </w:tcPr>
          <w:p w14:paraId="44CD9301" w14:textId="77777777" w:rsidR="00516175" w:rsidRDefault="00516175" w:rsidP="00516175">
            <w:pPr>
              <w:pStyle w:val="CRCoverPage"/>
              <w:spacing w:after="0"/>
              <w:ind w:left="100"/>
            </w:pPr>
            <w:r>
              <w:t>R2</w:t>
            </w:r>
          </w:p>
        </w:tc>
      </w:tr>
      <w:tr w:rsidR="00516175" w14:paraId="00BBE95A" w14:textId="77777777" w:rsidTr="04A84C69">
        <w:tc>
          <w:tcPr>
            <w:tcW w:w="1843" w:type="dxa"/>
            <w:tcBorders>
              <w:left w:val="single" w:sz="4" w:space="0" w:color="auto"/>
            </w:tcBorders>
          </w:tcPr>
          <w:p w14:paraId="5547015B" w14:textId="77777777" w:rsidR="00516175" w:rsidRDefault="00516175" w:rsidP="00516175">
            <w:pPr>
              <w:pStyle w:val="CRCoverPage"/>
              <w:spacing w:after="0"/>
              <w:rPr>
                <w:b/>
                <w:i/>
                <w:sz w:val="8"/>
                <w:szCs w:val="8"/>
              </w:rPr>
            </w:pPr>
          </w:p>
        </w:tc>
        <w:tc>
          <w:tcPr>
            <w:tcW w:w="7797" w:type="dxa"/>
            <w:gridSpan w:val="10"/>
            <w:tcBorders>
              <w:right w:val="single" w:sz="4" w:space="0" w:color="auto"/>
            </w:tcBorders>
          </w:tcPr>
          <w:p w14:paraId="200BD375" w14:textId="77777777" w:rsidR="00516175" w:rsidRDefault="00516175" w:rsidP="00516175">
            <w:pPr>
              <w:pStyle w:val="CRCoverPage"/>
              <w:spacing w:after="0"/>
              <w:rPr>
                <w:sz w:val="8"/>
                <w:szCs w:val="8"/>
              </w:rPr>
            </w:pPr>
          </w:p>
        </w:tc>
      </w:tr>
      <w:tr w:rsidR="00516175" w14:paraId="0A0BB2D8" w14:textId="77777777" w:rsidTr="04A84C69">
        <w:tc>
          <w:tcPr>
            <w:tcW w:w="1843" w:type="dxa"/>
            <w:tcBorders>
              <w:left w:val="single" w:sz="4" w:space="0" w:color="auto"/>
            </w:tcBorders>
          </w:tcPr>
          <w:p w14:paraId="43F3DDDD" w14:textId="77777777" w:rsidR="00516175" w:rsidRDefault="00516175" w:rsidP="00516175">
            <w:pPr>
              <w:pStyle w:val="CRCoverPage"/>
              <w:tabs>
                <w:tab w:val="right" w:pos="1759"/>
              </w:tabs>
              <w:spacing w:after="0"/>
              <w:rPr>
                <w:b/>
                <w:i/>
              </w:rPr>
            </w:pPr>
            <w:r>
              <w:rPr>
                <w:b/>
                <w:i/>
              </w:rPr>
              <w:t>Work item code:</w:t>
            </w:r>
          </w:p>
        </w:tc>
        <w:tc>
          <w:tcPr>
            <w:tcW w:w="3686" w:type="dxa"/>
            <w:gridSpan w:val="5"/>
            <w:shd w:val="clear" w:color="auto" w:fill="FFFF99"/>
          </w:tcPr>
          <w:p w14:paraId="7D933BA7" w14:textId="249E8986" w:rsidR="00CB6E61" w:rsidRDefault="008E3352" w:rsidP="000E7B8C">
            <w:pPr>
              <w:pStyle w:val="CRCoverPage"/>
              <w:spacing w:after="0"/>
              <w:ind w:left="100"/>
            </w:pPr>
            <w:proofErr w:type="spellStart"/>
            <w:r w:rsidRPr="008E3352">
              <w:t>NR_NTN_enh</w:t>
            </w:r>
            <w:commentRangeStart w:id="13"/>
            <w:commentRangeStart w:id="14"/>
            <w:commentRangeEnd w:id="13"/>
            <w:proofErr w:type="spellEnd"/>
            <w:r w:rsidR="00555C0C">
              <w:rPr>
                <w:rStyle w:val="aff2"/>
                <w:rFonts w:ascii="Times New Roman" w:hAnsi="Times New Roman"/>
              </w:rPr>
              <w:commentReference w:id="13"/>
            </w:r>
            <w:commentRangeEnd w:id="14"/>
            <w:r w:rsidR="00280A12">
              <w:rPr>
                <w:rStyle w:val="aff2"/>
                <w:rFonts w:ascii="Times New Roman" w:hAnsi="Times New Roman"/>
              </w:rPr>
              <w:commentReference w:id="14"/>
            </w:r>
            <w:r w:rsidRPr="008E3352">
              <w:t>-Core</w:t>
            </w:r>
          </w:p>
        </w:tc>
        <w:tc>
          <w:tcPr>
            <w:tcW w:w="567" w:type="dxa"/>
            <w:tcBorders>
              <w:left w:val="nil"/>
            </w:tcBorders>
          </w:tcPr>
          <w:p w14:paraId="14646F34" w14:textId="77777777" w:rsidR="00516175" w:rsidRDefault="00516175" w:rsidP="00516175">
            <w:pPr>
              <w:pStyle w:val="CRCoverPage"/>
              <w:spacing w:after="0"/>
              <w:ind w:right="100"/>
            </w:pPr>
          </w:p>
        </w:tc>
        <w:tc>
          <w:tcPr>
            <w:tcW w:w="1417" w:type="dxa"/>
            <w:gridSpan w:val="3"/>
            <w:tcBorders>
              <w:left w:val="nil"/>
            </w:tcBorders>
          </w:tcPr>
          <w:p w14:paraId="6C0AE957" w14:textId="77777777" w:rsidR="00516175" w:rsidRDefault="00516175" w:rsidP="00516175">
            <w:pPr>
              <w:pStyle w:val="CRCoverPage"/>
              <w:spacing w:after="0"/>
              <w:jc w:val="right"/>
            </w:pPr>
            <w:r>
              <w:rPr>
                <w:b/>
                <w:i/>
              </w:rPr>
              <w:t>Date:</w:t>
            </w:r>
          </w:p>
        </w:tc>
        <w:tc>
          <w:tcPr>
            <w:tcW w:w="2127" w:type="dxa"/>
            <w:tcBorders>
              <w:right w:val="single" w:sz="4" w:space="0" w:color="auto"/>
            </w:tcBorders>
            <w:shd w:val="clear" w:color="auto" w:fill="FFFF99"/>
          </w:tcPr>
          <w:p w14:paraId="79A6AB6F" w14:textId="7F58AE41" w:rsidR="00516175" w:rsidRDefault="009D73A1" w:rsidP="00516175">
            <w:pPr>
              <w:pStyle w:val="CRCoverPage"/>
              <w:spacing w:after="0"/>
              <w:ind w:left="100"/>
            </w:pPr>
            <w:r>
              <w:t>202</w:t>
            </w:r>
            <w:r w:rsidR="00BB768E">
              <w:t>3</w:t>
            </w:r>
            <w:r>
              <w:t>-</w:t>
            </w:r>
            <w:r w:rsidR="000C5619">
              <w:t>1</w:t>
            </w:r>
            <w:r w:rsidR="00344811">
              <w:t>1</w:t>
            </w:r>
            <w:r>
              <w:t>-</w:t>
            </w:r>
            <w:r w:rsidR="000C5619">
              <w:t>0</w:t>
            </w:r>
            <w:r w:rsidR="00344811">
              <w:t>3</w:t>
            </w:r>
          </w:p>
        </w:tc>
      </w:tr>
      <w:tr w:rsidR="00516175" w14:paraId="54BEAD3A" w14:textId="77777777" w:rsidTr="04A84C69">
        <w:tc>
          <w:tcPr>
            <w:tcW w:w="1843" w:type="dxa"/>
            <w:tcBorders>
              <w:left w:val="single" w:sz="4" w:space="0" w:color="auto"/>
            </w:tcBorders>
          </w:tcPr>
          <w:p w14:paraId="7DD8C322" w14:textId="77777777" w:rsidR="00516175" w:rsidRDefault="00516175" w:rsidP="00516175">
            <w:pPr>
              <w:pStyle w:val="CRCoverPage"/>
              <w:spacing w:after="0"/>
              <w:rPr>
                <w:b/>
                <w:i/>
                <w:sz w:val="8"/>
                <w:szCs w:val="8"/>
              </w:rPr>
            </w:pPr>
          </w:p>
        </w:tc>
        <w:tc>
          <w:tcPr>
            <w:tcW w:w="1986" w:type="dxa"/>
            <w:gridSpan w:val="4"/>
          </w:tcPr>
          <w:p w14:paraId="7FC2F82B" w14:textId="77777777" w:rsidR="00516175" w:rsidRDefault="00516175" w:rsidP="00516175">
            <w:pPr>
              <w:pStyle w:val="CRCoverPage"/>
              <w:spacing w:after="0"/>
              <w:rPr>
                <w:sz w:val="8"/>
                <w:szCs w:val="8"/>
              </w:rPr>
            </w:pPr>
          </w:p>
        </w:tc>
        <w:tc>
          <w:tcPr>
            <w:tcW w:w="2267" w:type="dxa"/>
            <w:gridSpan w:val="2"/>
          </w:tcPr>
          <w:p w14:paraId="75B77D88" w14:textId="77777777" w:rsidR="00516175" w:rsidRDefault="00516175" w:rsidP="00516175">
            <w:pPr>
              <w:pStyle w:val="CRCoverPage"/>
              <w:spacing w:after="0"/>
              <w:rPr>
                <w:sz w:val="8"/>
                <w:szCs w:val="8"/>
              </w:rPr>
            </w:pPr>
          </w:p>
        </w:tc>
        <w:tc>
          <w:tcPr>
            <w:tcW w:w="1417" w:type="dxa"/>
            <w:gridSpan w:val="3"/>
          </w:tcPr>
          <w:p w14:paraId="1B57CA9C" w14:textId="77777777" w:rsidR="00516175" w:rsidRDefault="00516175" w:rsidP="00516175">
            <w:pPr>
              <w:pStyle w:val="CRCoverPage"/>
              <w:spacing w:after="0"/>
              <w:rPr>
                <w:sz w:val="8"/>
                <w:szCs w:val="8"/>
              </w:rPr>
            </w:pPr>
          </w:p>
        </w:tc>
        <w:tc>
          <w:tcPr>
            <w:tcW w:w="2127" w:type="dxa"/>
            <w:tcBorders>
              <w:right w:val="single" w:sz="4" w:space="0" w:color="auto"/>
            </w:tcBorders>
          </w:tcPr>
          <w:p w14:paraId="1204946C" w14:textId="77777777" w:rsidR="00516175" w:rsidRDefault="00516175" w:rsidP="00516175">
            <w:pPr>
              <w:pStyle w:val="CRCoverPage"/>
              <w:spacing w:after="0"/>
              <w:rPr>
                <w:sz w:val="8"/>
                <w:szCs w:val="8"/>
              </w:rPr>
            </w:pPr>
          </w:p>
        </w:tc>
      </w:tr>
      <w:tr w:rsidR="00516175" w14:paraId="52863D33" w14:textId="77777777" w:rsidTr="04A84C69">
        <w:trPr>
          <w:cantSplit/>
        </w:trPr>
        <w:tc>
          <w:tcPr>
            <w:tcW w:w="1843" w:type="dxa"/>
            <w:tcBorders>
              <w:left w:val="single" w:sz="4" w:space="0" w:color="auto"/>
            </w:tcBorders>
          </w:tcPr>
          <w:p w14:paraId="32087A8A" w14:textId="77777777" w:rsidR="00516175" w:rsidRDefault="00516175" w:rsidP="00516175">
            <w:pPr>
              <w:pStyle w:val="CRCoverPage"/>
              <w:tabs>
                <w:tab w:val="right" w:pos="1759"/>
              </w:tabs>
              <w:spacing w:after="0"/>
              <w:rPr>
                <w:b/>
                <w:i/>
              </w:rPr>
            </w:pPr>
            <w:r>
              <w:rPr>
                <w:b/>
                <w:i/>
              </w:rPr>
              <w:t>Category:</w:t>
            </w:r>
          </w:p>
        </w:tc>
        <w:tc>
          <w:tcPr>
            <w:tcW w:w="851" w:type="dxa"/>
            <w:shd w:val="clear" w:color="auto" w:fill="FFFF99"/>
          </w:tcPr>
          <w:p w14:paraId="0A51CC43" w14:textId="09B01B17" w:rsidR="00516175" w:rsidRDefault="00C74414" w:rsidP="00516175">
            <w:pPr>
              <w:pStyle w:val="CRCoverPage"/>
              <w:spacing w:after="0"/>
              <w:ind w:left="100" w:right="-609" w:firstLineChars="100" w:firstLine="196"/>
              <w:rPr>
                <w:b/>
              </w:rPr>
            </w:pPr>
            <w:r>
              <w:rPr>
                <w:b/>
              </w:rPr>
              <w:t>B</w:t>
            </w:r>
          </w:p>
        </w:tc>
        <w:tc>
          <w:tcPr>
            <w:tcW w:w="3402" w:type="dxa"/>
            <w:gridSpan w:val="5"/>
            <w:tcBorders>
              <w:left w:val="nil"/>
            </w:tcBorders>
          </w:tcPr>
          <w:p w14:paraId="7F15EECB" w14:textId="77777777" w:rsidR="00516175" w:rsidRDefault="00516175" w:rsidP="00516175">
            <w:pPr>
              <w:pStyle w:val="CRCoverPage"/>
              <w:spacing w:after="0"/>
            </w:pPr>
          </w:p>
        </w:tc>
        <w:tc>
          <w:tcPr>
            <w:tcW w:w="1417" w:type="dxa"/>
            <w:gridSpan w:val="3"/>
            <w:tcBorders>
              <w:left w:val="nil"/>
            </w:tcBorders>
          </w:tcPr>
          <w:p w14:paraId="0776D464" w14:textId="77777777" w:rsidR="00516175" w:rsidRDefault="00516175" w:rsidP="00516175">
            <w:pPr>
              <w:pStyle w:val="CRCoverPage"/>
              <w:spacing w:after="0"/>
              <w:jc w:val="right"/>
              <w:rPr>
                <w:b/>
                <w:i/>
              </w:rPr>
            </w:pPr>
            <w:r>
              <w:rPr>
                <w:b/>
                <w:i/>
              </w:rPr>
              <w:t>Release:</w:t>
            </w:r>
          </w:p>
        </w:tc>
        <w:tc>
          <w:tcPr>
            <w:tcW w:w="2127" w:type="dxa"/>
            <w:tcBorders>
              <w:right w:val="single" w:sz="4" w:space="0" w:color="auto"/>
            </w:tcBorders>
            <w:shd w:val="clear" w:color="auto" w:fill="FFFF99"/>
          </w:tcPr>
          <w:p w14:paraId="74BEB081" w14:textId="5B6A3C36" w:rsidR="00516175" w:rsidRDefault="00516175" w:rsidP="00516175">
            <w:pPr>
              <w:pStyle w:val="CRCoverPage"/>
              <w:spacing w:after="0"/>
              <w:ind w:left="100"/>
            </w:pPr>
            <w:r>
              <w:t>Rel-1</w:t>
            </w:r>
            <w:r w:rsidR="00C74414">
              <w:t>8</w:t>
            </w:r>
          </w:p>
        </w:tc>
      </w:tr>
      <w:tr w:rsidR="00516175" w14:paraId="7FB31799" w14:textId="77777777" w:rsidTr="04A84C69">
        <w:tc>
          <w:tcPr>
            <w:tcW w:w="1843" w:type="dxa"/>
            <w:tcBorders>
              <w:left w:val="single" w:sz="4" w:space="0" w:color="auto"/>
              <w:bottom w:val="single" w:sz="4" w:space="0" w:color="auto"/>
            </w:tcBorders>
          </w:tcPr>
          <w:p w14:paraId="02E69C95" w14:textId="77777777" w:rsidR="00516175" w:rsidRDefault="00516175" w:rsidP="00516175">
            <w:pPr>
              <w:pStyle w:val="CRCoverPage"/>
              <w:spacing w:after="0"/>
              <w:rPr>
                <w:b/>
                <w:i/>
              </w:rPr>
            </w:pPr>
          </w:p>
        </w:tc>
        <w:tc>
          <w:tcPr>
            <w:tcW w:w="4677" w:type="dxa"/>
            <w:gridSpan w:val="8"/>
            <w:tcBorders>
              <w:bottom w:val="single" w:sz="4" w:space="0" w:color="auto"/>
            </w:tcBorders>
          </w:tcPr>
          <w:p w14:paraId="6411A571" w14:textId="77777777" w:rsidR="00516175" w:rsidRDefault="00516175" w:rsidP="0051617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404CB6E" w14:textId="77777777" w:rsidR="00516175" w:rsidRDefault="00516175" w:rsidP="00516175">
            <w:pPr>
              <w:pStyle w:val="CRCoverPage"/>
            </w:pPr>
            <w:r>
              <w:rPr>
                <w:sz w:val="18"/>
              </w:rPr>
              <w:t>Detailed explanations of the above categories can</w:t>
            </w:r>
            <w:r>
              <w:rPr>
                <w:sz w:val="18"/>
              </w:rPr>
              <w:br/>
              <w:t xml:space="preserve">be found in 3GPP </w:t>
            </w:r>
            <w:hyperlink r:id="rId18" w:history="1">
              <w:r>
                <w:rPr>
                  <w:rStyle w:val="aff1"/>
                  <w:sz w:val="18"/>
                </w:rPr>
                <w:t>TR 21.900</w:t>
              </w:r>
            </w:hyperlink>
            <w:r>
              <w:rPr>
                <w:sz w:val="18"/>
              </w:rPr>
              <w:t>.</w:t>
            </w:r>
          </w:p>
        </w:tc>
        <w:tc>
          <w:tcPr>
            <w:tcW w:w="3120" w:type="dxa"/>
            <w:gridSpan w:val="2"/>
            <w:tcBorders>
              <w:bottom w:val="single" w:sz="4" w:space="0" w:color="auto"/>
              <w:right w:val="single" w:sz="4" w:space="0" w:color="auto"/>
            </w:tcBorders>
          </w:tcPr>
          <w:p w14:paraId="4DC5796B" w14:textId="77777777" w:rsidR="00516175" w:rsidRDefault="00516175" w:rsidP="0051617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p w14:paraId="16FCEA3E" w14:textId="0DF0FC69" w:rsidR="00232D46" w:rsidRDefault="00232D46" w:rsidP="00516175">
            <w:pPr>
              <w:pStyle w:val="CRCoverPage"/>
              <w:tabs>
                <w:tab w:val="left" w:pos="950"/>
              </w:tabs>
              <w:spacing w:after="0"/>
              <w:ind w:left="241" w:hanging="241"/>
              <w:rPr>
                <w:i/>
                <w:sz w:val="18"/>
              </w:rPr>
            </w:pPr>
            <w:r>
              <w:rPr>
                <w:i/>
                <w:noProof/>
                <w:sz w:val="18"/>
              </w:rPr>
              <w:t xml:space="preserve">     Rel-19</w:t>
            </w:r>
            <w:r>
              <w:rPr>
                <w:i/>
                <w:noProof/>
                <w:sz w:val="18"/>
              </w:rPr>
              <w:tab/>
              <w:t>(Release 19)</w:t>
            </w:r>
          </w:p>
        </w:tc>
      </w:tr>
      <w:tr w:rsidR="00516175" w14:paraId="3B95CB58" w14:textId="77777777" w:rsidTr="04A84C69">
        <w:tc>
          <w:tcPr>
            <w:tcW w:w="1843" w:type="dxa"/>
          </w:tcPr>
          <w:p w14:paraId="149D48F0" w14:textId="77777777" w:rsidR="00516175" w:rsidRDefault="00516175" w:rsidP="00516175">
            <w:pPr>
              <w:pStyle w:val="CRCoverPage"/>
              <w:spacing w:after="0"/>
              <w:rPr>
                <w:b/>
                <w:i/>
                <w:sz w:val="8"/>
                <w:szCs w:val="8"/>
              </w:rPr>
            </w:pPr>
          </w:p>
        </w:tc>
        <w:tc>
          <w:tcPr>
            <w:tcW w:w="7797" w:type="dxa"/>
            <w:gridSpan w:val="10"/>
          </w:tcPr>
          <w:p w14:paraId="7103D881" w14:textId="77777777" w:rsidR="00516175" w:rsidRDefault="00516175" w:rsidP="00516175">
            <w:pPr>
              <w:pStyle w:val="CRCoverPage"/>
              <w:spacing w:after="0"/>
              <w:rPr>
                <w:sz w:val="8"/>
                <w:szCs w:val="8"/>
              </w:rPr>
            </w:pPr>
          </w:p>
        </w:tc>
      </w:tr>
      <w:tr w:rsidR="00516175" w:rsidRPr="00AF3E1E" w14:paraId="0D77506C" w14:textId="77777777" w:rsidTr="04A84C69">
        <w:tc>
          <w:tcPr>
            <w:tcW w:w="2694" w:type="dxa"/>
            <w:gridSpan w:val="2"/>
            <w:tcBorders>
              <w:top w:val="single" w:sz="4" w:space="0" w:color="auto"/>
              <w:left w:val="single" w:sz="4" w:space="0" w:color="auto"/>
            </w:tcBorders>
          </w:tcPr>
          <w:p w14:paraId="7CA6B9D2" w14:textId="77777777" w:rsidR="00516175" w:rsidRDefault="00516175" w:rsidP="0051617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clear" w:color="auto" w:fill="FFFF99"/>
          </w:tcPr>
          <w:p w14:paraId="233398BD" w14:textId="536B23E1" w:rsidR="00D55D0F" w:rsidRPr="005E54A1" w:rsidRDefault="00C74414" w:rsidP="00DF36A0">
            <w:pPr>
              <w:pStyle w:val="CRCoverPage"/>
              <w:spacing w:afterLines="50"/>
              <w:jc w:val="both"/>
            </w:pPr>
            <w:r>
              <w:t xml:space="preserve">To capture </w:t>
            </w:r>
            <w:r w:rsidR="000A5F13">
              <w:t>stage 2 description on the</w:t>
            </w:r>
            <w:r w:rsidR="00CD3692">
              <w:t xml:space="preserve"> change in multi-RTT positioning for network verified UE location.</w:t>
            </w:r>
          </w:p>
        </w:tc>
      </w:tr>
      <w:tr w:rsidR="00516175" w14:paraId="41A23BC2" w14:textId="77777777" w:rsidTr="04A84C69">
        <w:tc>
          <w:tcPr>
            <w:tcW w:w="2694" w:type="dxa"/>
            <w:gridSpan w:val="2"/>
            <w:tcBorders>
              <w:left w:val="single" w:sz="4" w:space="0" w:color="auto"/>
            </w:tcBorders>
          </w:tcPr>
          <w:p w14:paraId="3554F6D5" w14:textId="77777777" w:rsidR="00516175" w:rsidRDefault="00516175" w:rsidP="00516175">
            <w:pPr>
              <w:pStyle w:val="CRCoverPage"/>
              <w:spacing w:after="0"/>
              <w:rPr>
                <w:b/>
                <w:i/>
                <w:sz w:val="8"/>
                <w:szCs w:val="8"/>
              </w:rPr>
            </w:pPr>
          </w:p>
        </w:tc>
        <w:tc>
          <w:tcPr>
            <w:tcW w:w="6946" w:type="dxa"/>
            <w:gridSpan w:val="9"/>
            <w:tcBorders>
              <w:right w:val="single" w:sz="4" w:space="0" w:color="auto"/>
            </w:tcBorders>
          </w:tcPr>
          <w:p w14:paraId="178E1AAE" w14:textId="77777777" w:rsidR="00516175" w:rsidRDefault="00516175" w:rsidP="00516175">
            <w:pPr>
              <w:pStyle w:val="CRCoverPage"/>
              <w:spacing w:after="0"/>
              <w:rPr>
                <w:sz w:val="8"/>
                <w:szCs w:val="8"/>
              </w:rPr>
            </w:pPr>
          </w:p>
        </w:tc>
      </w:tr>
      <w:tr w:rsidR="00580FBF" w14:paraId="0A55B3A6" w14:textId="77777777" w:rsidTr="04A84C69">
        <w:tc>
          <w:tcPr>
            <w:tcW w:w="2694" w:type="dxa"/>
            <w:gridSpan w:val="2"/>
            <w:tcBorders>
              <w:left w:val="single" w:sz="4" w:space="0" w:color="auto"/>
            </w:tcBorders>
          </w:tcPr>
          <w:p w14:paraId="07DB6450" w14:textId="77777777" w:rsidR="00580FBF" w:rsidRDefault="00580FBF" w:rsidP="00580FBF">
            <w:pPr>
              <w:pStyle w:val="CRCoverPage"/>
              <w:tabs>
                <w:tab w:val="right" w:pos="2184"/>
              </w:tabs>
              <w:spacing w:after="0"/>
              <w:rPr>
                <w:b/>
                <w:i/>
              </w:rPr>
            </w:pPr>
            <w:r>
              <w:rPr>
                <w:b/>
                <w:i/>
              </w:rPr>
              <w:t>Summary of change:</w:t>
            </w:r>
          </w:p>
        </w:tc>
        <w:tc>
          <w:tcPr>
            <w:tcW w:w="6946" w:type="dxa"/>
            <w:gridSpan w:val="9"/>
            <w:tcBorders>
              <w:right w:val="single" w:sz="4" w:space="0" w:color="auto"/>
            </w:tcBorders>
            <w:shd w:val="clear" w:color="auto" w:fill="FFFF99"/>
          </w:tcPr>
          <w:p w14:paraId="05F12F8A" w14:textId="77777777" w:rsidR="00C74414" w:rsidRDefault="00C74414" w:rsidP="00C74414">
            <w:pPr>
              <w:pStyle w:val="CRCoverPage"/>
              <w:spacing w:after="0"/>
              <w:ind w:left="100"/>
              <w:jc w:val="both"/>
              <w:rPr>
                <w:lang w:eastAsia="zh-CN"/>
              </w:rPr>
            </w:pPr>
            <w:r>
              <w:rPr>
                <w:lang w:eastAsia="zh-CN"/>
              </w:rPr>
              <w:t>Following changes are captured.</w:t>
            </w:r>
          </w:p>
          <w:p w14:paraId="3AFDB584" w14:textId="37B44EBC" w:rsidR="001B0D5D" w:rsidRDefault="004B2E13" w:rsidP="00CD3692">
            <w:pPr>
              <w:pStyle w:val="CRCoverPage"/>
              <w:numPr>
                <w:ilvl w:val="0"/>
                <w:numId w:val="3"/>
              </w:numPr>
              <w:spacing w:after="0"/>
              <w:jc w:val="both"/>
              <w:rPr>
                <w:lang w:eastAsia="zh-CN"/>
              </w:rPr>
            </w:pPr>
            <w:r>
              <w:rPr>
                <w:lang w:eastAsia="zh-CN"/>
              </w:rPr>
              <w:t xml:space="preserve">Abbreviation for </w:t>
            </w:r>
            <w:r w:rsidR="00CD3692">
              <w:rPr>
                <w:lang w:eastAsia="zh-CN"/>
              </w:rPr>
              <w:t>NTN is added</w:t>
            </w:r>
            <w:r w:rsidR="003C611B">
              <w:rPr>
                <w:lang w:eastAsia="zh-CN"/>
              </w:rPr>
              <w:t>.</w:t>
            </w:r>
          </w:p>
          <w:p w14:paraId="1C71B77A" w14:textId="35A30267" w:rsidR="003C611B" w:rsidRDefault="003C611B" w:rsidP="00CD3692">
            <w:pPr>
              <w:pStyle w:val="CRCoverPage"/>
              <w:numPr>
                <w:ilvl w:val="0"/>
                <w:numId w:val="3"/>
              </w:numPr>
              <w:spacing w:after="0"/>
              <w:jc w:val="both"/>
              <w:rPr>
                <w:lang w:eastAsia="zh-CN"/>
              </w:rPr>
            </w:pPr>
            <w:r>
              <w:rPr>
                <w:lang w:eastAsia="zh-CN"/>
              </w:rPr>
              <w:t>Information on additional measurement needed for NTN multi-RTT positioning is added.</w:t>
            </w:r>
          </w:p>
          <w:p w14:paraId="1F20B91E" w14:textId="49CA6A61" w:rsidR="00FA7BEB" w:rsidRDefault="00FA7BEB" w:rsidP="00CD3692">
            <w:pPr>
              <w:pStyle w:val="CRCoverPage"/>
              <w:numPr>
                <w:ilvl w:val="0"/>
                <w:numId w:val="3"/>
              </w:numPr>
              <w:spacing w:after="0"/>
              <w:jc w:val="both"/>
              <w:rPr>
                <w:lang w:eastAsia="zh-CN"/>
              </w:rPr>
            </w:pPr>
            <w:r>
              <w:rPr>
                <w:lang w:eastAsia="zh-CN"/>
              </w:rPr>
              <w:t>Clarification added that in NTN, measurements can be from a single TRP (i.e., satellite) at different time instances.</w:t>
            </w:r>
          </w:p>
          <w:p w14:paraId="0FF646FF" w14:textId="1160D682" w:rsidR="0062040F" w:rsidRDefault="00D25392" w:rsidP="00CD3692">
            <w:pPr>
              <w:pStyle w:val="CRCoverPage"/>
              <w:numPr>
                <w:ilvl w:val="0"/>
                <w:numId w:val="3"/>
              </w:numPr>
              <w:spacing w:after="0"/>
              <w:jc w:val="both"/>
              <w:rPr>
                <w:lang w:eastAsia="zh-CN"/>
              </w:rPr>
            </w:pPr>
            <w:r w:rsidRPr="00D25392">
              <w:rPr>
                <w:lang w:eastAsia="zh-CN"/>
              </w:rPr>
              <w:t>Common TA parameters of TRPs</w:t>
            </w:r>
            <w:r>
              <w:rPr>
                <w:lang w:eastAsia="zh-CN"/>
              </w:rPr>
              <w:t xml:space="preserve"> </w:t>
            </w:r>
            <w:r w:rsidR="005B31EE">
              <w:rPr>
                <w:lang w:eastAsia="zh-CN"/>
              </w:rPr>
              <w:t xml:space="preserve">added in </w:t>
            </w:r>
            <w:r w:rsidRPr="00D25392">
              <w:rPr>
                <w:lang w:eastAsia="zh-CN"/>
              </w:rPr>
              <w:t>Table 8.10.2.3-</w:t>
            </w:r>
            <w:proofErr w:type="gramStart"/>
            <w:r w:rsidRPr="00D25392">
              <w:rPr>
                <w:lang w:eastAsia="zh-CN"/>
              </w:rPr>
              <w:t>1</w:t>
            </w:r>
            <w:proofErr w:type="gramEnd"/>
          </w:p>
          <w:p w14:paraId="710C924E" w14:textId="16DF0C8D" w:rsidR="00580FBF" w:rsidRDefault="00580FBF" w:rsidP="00C74414">
            <w:pPr>
              <w:pStyle w:val="CRCoverPage"/>
              <w:spacing w:after="0"/>
              <w:ind w:left="100"/>
              <w:jc w:val="both"/>
            </w:pPr>
            <w:r>
              <w:rPr>
                <w:noProof/>
                <w:lang w:eastAsia="zh-CN"/>
              </w:rPr>
              <w:br/>
            </w:r>
          </w:p>
        </w:tc>
      </w:tr>
      <w:tr w:rsidR="00580FBF" w14:paraId="7A2D4787" w14:textId="77777777" w:rsidTr="04A84C69">
        <w:tc>
          <w:tcPr>
            <w:tcW w:w="2694" w:type="dxa"/>
            <w:gridSpan w:val="2"/>
            <w:tcBorders>
              <w:left w:val="single" w:sz="4" w:space="0" w:color="auto"/>
            </w:tcBorders>
          </w:tcPr>
          <w:p w14:paraId="14D99DC8" w14:textId="77777777" w:rsidR="00580FBF" w:rsidRDefault="00580FBF" w:rsidP="00580FBF">
            <w:pPr>
              <w:pStyle w:val="CRCoverPage"/>
              <w:spacing w:after="0"/>
              <w:rPr>
                <w:b/>
                <w:i/>
                <w:sz w:val="8"/>
                <w:szCs w:val="8"/>
              </w:rPr>
            </w:pPr>
          </w:p>
        </w:tc>
        <w:tc>
          <w:tcPr>
            <w:tcW w:w="6946" w:type="dxa"/>
            <w:gridSpan w:val="9"/>
            <w:tcBorders>
              <w:right w:val="single" w:sz="4" w:space="0" w:color="auto"/>
            </w:tcBorders>
          </w:tcPr>
          <w:p w14:paraId="7B86B727" w14:textId="77777777" w:rsidR="00580FBF" w:rsidRDefault="00580FBF" w:rsidP="00580FBF">
            <w:pPr>
              <w:pStyle w:val="CRCoverPage"/>
              <w:spacing w:after="0"/>
              <w:rPr>
                <w:sz w:val="8"/>
                <w:szCs w:val="8"/>
              </w:rPr>
            </w:pPr>
          </w:p>
        </w:tc>
      </w:tr>
      <w:tr w:rsidR="00580FBF" w14:paraId="32AEDE2E" w14:textId="77777777" w:rsidTr="04A84C69">
        <w:tc>
          <w:tcPr>
            <w:tcW w:w="2694" w:type="dxa"/>
            <w:gridSpan w:val="2"/>
            <w:tcBorders>
              <w:left w:val="single" w:sz="4" w:space="0" w:color="auto"/>
              <w:bottom w:val="single" w:sz="4" w:space="0" w:color="auto"/>
            </w:tcBorders>
          </w:tcPr>
          <w:p w14:paraId="361E09B1" w14:textId="77777777" w:rsidR="00580FBF" w:rsidRDefault="00580FBF" w:rsidP="00580FBF">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clear" w:color="auto" w:fill="FFFF99"/>
          </w:tcPr>
          <w:p w14:paraId="3966AAAF" w14:textId="6229092C" w:rsidR="00580FBF" w:rsidRDefault="00CD3692" w:rsidP="00D3536D">
            <w:pPr>
              <w:pStyle w:val="CRCoverPage"/>
              <w:spacing w:after="0"/>
              <w:ind w:left="100"/>
              <w:jc w:val="both"/>
            </w:pPr>
            <w:r>
              <w:rPr>
                <w:noProof/>
                <w:lang w:eastAsia="zh-CN"/>
              </w:rPr>
              <w:t>Stage 2</w:t>
            </w:r>
            <w:r w:rsidR="00C82A23">
              <w:rPr>
                <w:noProof/>
                <w:lang w:eastAsia="zh-CN"/>
              </w:rPr>
              <w:t xml:space="preserve"> specification is not complete for network verified UE location in NTN.</w:t>
            </w:r>
            <w:r w:rsidR="00D3536D">
              <w:rPr>
                <w:rFonts w:hint="eastAsia"/>
                <w:noProof/>
                <w:lang w:eastAsia="zh-CN"/>
              </w:rPr>
              <w:t xml:space="preserve"> </w:t>
            </w:r>
          </w:p>
        </w:tc>
      </w:tr>
      <w:tr w:rsidR="00580FBF" w14:paraId="4A90DE8B" w14:textId="77777777" w:rsidTr="04A84C69">
        <w:tc>
          <w:tcPr>
            <w:tcW w:w="2694" w:type="dxa"/>
            <w:gridSpan w:val="2"/>
          </w:tcPr>
          <w:p w14:paraId="798E660C" w14:textId="77777777" w:rsidR="00580FBF" w:rsidRDefault="00580FBF" w:rsidP="00580FBF">
            <w:pPr>
              <w:pStyle w:val="CRCoverPage"/>
              <w:spacing w:after="0"/>
              <w:rPr>
                <w:b/>
                <w:i/>
                <w:sz w:val="8"/>
                <w:szCs w:val="8"/>
              </w:rPr>
            </w:pPr>
          </w:p>
        </w:tc>
        <w:tc>
          <w:tcPr>
            <w:tcW w:w="6946" w:type="dxa"/>
            <w:gridSpan w:val="9"/>
          </w:tcPr>
          <w:p w14:paraId="66EDC44E" w14:textId="77777777" w:rsidR="00580FBF" w:rsidRDefault="00580FBF" w:rsidP="00580FBF">
            <w:pPr>
              <w:pStyle w:val="CRCoverPage"/>
              <w:spacing w:after="0"/>
              <w:rPr>
                <w:sz w:val="8"/>
                <w:szCs w:val="8"/>
              </w:rPr>
            </w:pPr>
          </w:p>
        </w:tc>
      </w:tr>
      <w:tr w:rsidR="00580FBF" w14:paraId="22AA5B93" w14:textId="77777777" w:rsidTr="04A84C69">
        <w:tc>
          <w:tcPr>
            <w:tcW w:w="2694" w:type="dxa"/>
            <w:gridSpan w:val="2"/>
            <w:tcBorders>
              <w:top w:val="single" w:sz="4" w:space="0" w:color="auto"/>
              <w:left w:val="single" w:sz="4" w:space="0" w:color="auto"/>
            </w:tcBorders>
          </w:tcPr>
          <w:p w14:paraId="32B65E27" w14:textId="77777777" w:rsidR="00580FBF" w:rsidRDefault="00580FBF" w:rsidP="00580FBF">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clear" w:color="auto" w:fill="FFFF99"/>
          </w:tcPr>
          <w:p w14:paraId="18738462" w14:textId="2E48B8BA" w:rsidR="00580FBF" w:rsidRDefault="00AD654C" w:rsidP="00580FBF">
            <w:pPr>
              <w:pStyle w:val="CRCoverPage"/>
              <w:spacing w:after="0"/>
              <w:rPr>
                <w:rFonts w:eastAsia="宋体"/>
                <w:lang w:val="en-US" w:eastAsia="zh-CN"/>
              </w:rPr>
            </w:pPr>
            <w:r>
              <w:rPr>
                <w:rFonts w:eastAsia="宋体"/>
                <w:lang w:val="en-US" w:eastAsia="zh-CN"/>
              </w:rPr>
              <w:t xml:space="preserve">2, </w:t>
            </w:r>
            <w:r w:rsidR="001B0D5D">
              <w:rPr>
                <w:rFonts w:eastAsia="宋体"/>
                <w:lang w:val="en-US" w:eastAsia="zh-CN"/>
              </w:rPr>
              <w:t>3.2</w:t>
            </w:r>
            <w:r w:rsidR="004A7B0F">
              <w:rPr>
                <w:rFonts w:eastAsia="宋体"/>
                <w:lang w:val="en-US" w:eastAsia="zh-CN"/>
              </w:rPr>
              <w:t>,</w:t>
            </w:r>
            <w:r w:rsidR="00344811">
              <w:rPr>
                <w:rFonts w:eastAsia="宋体"/>
                <w:lang w:val="en-US" w:eastAsia="zh-CN"/>
              </w:rPr>
              <w:t xml:space="preserve"> 4.3.11,</w:t>
            </w:r>
            <w:r w:rsidR="00C95B84">
              <w:rPr>
                <w:rFonts w:eastAsia="宋体"/>
                <w:lang w:val="en-US" w:eastAsia="zh-CN"/>
              </w:rPr>
              <w:t xml:space="preserve"> 5.4.2, 5.4.4,</w:t>
            </w:r>
            <w:r w:rsidR="003C611B">
              <w:rPr>
                <w:rFonts w:eastAsia="宋体"/>
                <w:lang w:val="en-US" w:eastAsia="zh-CN"/>
              </w:rPr>
              <w:t xml:space="preserve"> 8.10</w:t>
            </w:r>
            <w:r w:rsidR="00600665">
              <w:rPr>
                <w:rFonts w:eastAsia="宋体"/>
                <w:lang w:val="en-US" w:eastAsia="zh-CN"/>
              </w:rPr>
              <w:t>.1, 8.10.2.2,</w:t>
            </w:r>
            <w:r w:rsidR="00302062">
              <w:rPr>
                <w:rFonts w:eastAsia="宋体"/>
                <w:lang w:val="en-US" w:eastAsia="zh-CN"/>
              </w:rPr>
              <w:t xml:space="preserve"> 8.10.2.3,</w:t>
            </w:r>
            <w:r w:rsidR="00600665">
              <w:rPr>
                <w:rFonts w:eastAsia="宋体"/>
                <w:lang w:val="en-US" w:eastAsia="zh-CN"/>
              </w:rPr>
              <w:t xml:space="preserve"> 8.10.4</w:t>
            </w:r>
          </w:p>
        </w:tc>
      </w:tr>
      <w:tr w:rsidR="00580FBF" w14:paraId="12E75B3C" w14:textId="77777777" w:rsidTr="04A84C69">
        <w:tc>
          <w:tcPr>
            <w:tcW w:w="2694" w:type="dxa"/>
            <w:gridSpan w:val="2"/>
            <w:tcBorders>
              <w:left w:val="single" w:sz="4" w:space="0" w:color="auto"/>
            </w:tcBorders>
          </w:tcPr>
          <w:p w14:paraId="7C87E42D" w14:textId="77777777" w:rsidR="00580FBF" w:rsidRDefault="00580FBF" w:rsidP="00580FBF">
            <w:pPr>
              <w:pStyle w:val="CRCoverPage"/>
              <w:spacing w:after="0"/>
              <w:rPr>
                <w:b/>
                <w:i/>
                <w:sz w:val="8"/>
                <w:szCs w:val="8"/>
              </w:rPr>
            </w:pPr>
          </w:p>
        </w:tc>
        <w:tc>
          <w:tcPr>
            <w:tcW w:w="6946" w:type="dxa"/>
            <w:gridSpan w:val="9"/>
            <w:tcBorders>
              <w:right w:val="single" w:sz="4" w:space="0" w:color="auto"/>
            </w:tcBorders>
          </w:tcPr>
          <w:p w14:paraId="04498105" w14:textId="77777777" w:rsidR="00580FBF" w:rsidRDefault="00580FBF" w:rsidP="00580FBF">
            <w:pPr>
              <w:pStyle w:val="CRCoverPage"/>
              <w:spacing w:after="0"/>
              <w:rPr>
                <w:sz w:val="8"/>
                <w:szCs w:val="8"/>
              </w:rPr>
            </w:pPr>
          </w:p>
        </w:tc>
      </w:tr>
      <w:tr w:rsidR="00580FBF" w14:paraId="227645FE" w14:textId="77777777" w:rsidTr="04A84C69">
        <w:tc>
          <w:tcPr>
            <w:tcW w:w="2694" w:type="dxa"/>
            <w:gridSpan w:val="2"/>
            <w:tcBorders>
              <w:left w:val="single" w:sz="4" w:space="0" w:color="auto"/>
            </w:tcBorders>
          </w:tcPr>
          <w:p w14:paraId="50A3CC09" w14:textId="77777777" w:rsidR="00580FBF" w:rsidRDefault="00580FBF" w:rsidP="00580FBF">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6D75ACC" w14:textId="77777777" w:rsidR="00580FBF" w:rsidRDefault="00580FBF" w:rsidP="00580FB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EC322AA" w14:textId="77777777" w:rsidR="00580FBF" w:rsidRDefault="00580FBF" w:rsidP="00580FBF">
            <w:pPr>
              <w:pStyle w:val="CRCoverPage"/>
              <w:spacing w:after="0"/>
              <w:jc w:val="center"/>
              <w:rPr>
                <w:b/>
                <w:caps/>
              </w:rPr>
            </w:pPr>
            <w:r>
              <w:rPr>
                <w:b/>
                <w:caps/>
              </w:rPr>
              <w:t>N</w:t>
            </w:r>
          </w:p>
        </w:tc>
        <w:tc>
          <w:tcPr>
            <w:tcW w:w="2977" w:type="dxa"/>
            <w:gridSpan w:val="4"/>
          </w:tcPr>
          <w:p w14:paraId="1F15DCCE" w14:textId="77777777" w:rsidR="00580FBF" w:rsidRDefault="00580FBF" w:rsidP="00580FBF">
            <w:pPr>
              <w:pStyle w:val="CRCoverPage"/>
              <w:tabs>
                <w:tab w:val="right" w:pos="2893"/>
              </w:tabs>
              <w:spacing w:after="0"/>
            </w:pPr>
          </w:p>
        </w:tc>
        <w:tc>
          <w:tcPr>
            <w:tcW w:w="3401" w:type="dxa"/>
            <w:gridSpan w:val="3"/>
            <w:tcBorders>
              <w:right w:val="single" w:sz="4" w:space="0" w:color="auto"/>
            </w:tcBorders>
            <w:shd w:val="clear" w:color="auto" w:fill="auto"/>
          </w:tcPr>
          <w:p w14:paraId="24C486DB" w14:textId="77777777" w:rsidR="00580FBF" w:rsidRDefault="00580FBF" w:rsidP="00580FBF">
            <w:pPr>
              <w:pStyle w:val="CRCoverPage"/>
              <w:spacing w:after="0"/>
              <w:ind w:left="99"/>
            </w:pPr>
          </w:p>
        </w:tc>
      </w:tr>
      <w:tr w:rsidR="00580FBF" w14:paraId="66043B33" w14:textId="77777777" w:rsidTr="04A84C69">
        <w:tc>
          <w:tcPr>
            <w:tcW w:w="2694" w:type="dxa"/>
            <w:gridSpan w:val="2"/>
            <w:tcBorders>
              <w:left w:val="single" w:sz="4" w:space="0" w:color="auto"/>
            </w:tcBorders>
          </w:tcPr>
          <w:p w14:paraId="2E67F139" w14:textId="77777777" w:rsidR="00580FBF" w:rsidRDefault="00580FBF" w:rsidP="00580FBF">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clear" w:color="auto" w:fill="FFFF99"/>
          </w:tcPr>
          <w:p w14:paraId="649DEA47" w14:textId="44670B59" w:rsidR="00580FBF" w:rsidRDefault="00580FBF" w:rsidP="00580FB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clear" w:color="auto" w:fill="FFFF99"/>
          </w:tcPr>
          <w:p w14:paraId="19318614" w14:textId="5A82BECC" w:rsidR="00580FBF" w:rsidRDefault="000460ED" w:rsidP="00580FBF">
            <w:pPr>
              <w:pStyle w:val="CRCoverPage"/>
              <w:spacing w:after="0"/>
              <w:jc w:val="center"/>
              <w:rPr>
                <w:rFonts w:eastAsiaTheme="minorEastAsia"/>
                <w:b/>
                <w:caps/>
                <w:lang w:eastAsia="zh-CN"/>
              </w:rPr>
            </w:pPr>
            <w:r>
              <w:rPr>
                <w:rFonts w:eastAsiaTheme="minorEastAsia"/>
                <w:b/>
                <w:caps/>
                <w:lang w:eastAsia="zh-CN"/>
              </w:rPr>
              <w:t>Y</w:t>
            </w:r>
            <w:commentRangeStart w:id="15"/>
            <w:commentRangeStart w:id="16"/>
            <w:commentRangeEnd w:id="15"/>
            <w:r w:rsidR="00555C0C">
              <w:rPr>
                <w:rStyle w:val="aff2"/>
                <w:rFonts w:ascii="Times New Roman" w:hAnsi="Times New Roman"/>
              </w:rPr>
              <w:commentReference w:id="15"/>
            </w:r>
            <w:commentRangeEnd w:id="16"/>
            <w:r w:rsidR="00280A12">
              <w:rPr>
                <w:rStyle w:val="aff2"/>
                <w:rFonts w:ascii="Times New Roman" w:hAnsi="Times New Roman"/>
              </w:rPr>
              <w:commentReference w:id="16"/>
            </w:r>
          </w:p>
        </w:tc>
        <w:tc>
          <w:tcPr>
            <w:tcW w:w="2977" w:type="dxa"/>
            <w:gridSpan w:val="4"/>
          </w:tcPr>
          <w:p w14:paraId="1BF17067" w14:textId="77777777" w:rsidR="00580FBF" w:rsidRDefault="00580FBF" w:rsidP="00580FBF">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clear" w:color="auto" w:fill="FFFF99"/>
          </w:tcPr>
          <w:p w14:paraId="1871EFAB" w14:textId="71D53499" w:rsidR="00580FBF" w:rsidRDefault="00580FBF" w:rsidP="00580FBF">
            <w:pPr>
              <w:pStyle w:val="CRCoverPage"/>
              <w:spacing w:after="0"/>
              <w:ind w:left="99"/>
            </w:pPr>
            <w:r>
              <w:t xml:space="preserve">TS/TR </w:t>
            </w:r>
            <w:r w:rsidR="007F341D">
              <w:t>37.355</w:t>
            </w:r>
            <w:r>
              <w:t xml:space="preserve"> CR </w:t>
            </w:r>
            <w:r w:rsidR="001A0005">
              <w:t>0428</w:t>
            </w:r>
          </w:p>
        </w:tc>
      </w:tr>
      <w:tr w:rsidR="00580FBF" w14:paraId="325E87AA" w14:textId="77777777" w:rsidTr="04A84C69">
        <w:tc>
          <w:tcPr>
            <w:tcW w:w="2694" w:type="dxa"/>
            <w:gridSpan w:val="2"/>
            <w:tcBorders>
              <w:left w:val="single" w:sz="4" w:space="0" w:color="auto"/>
            </w:tcBorders>
          </w:tcPr>
          <w:p w14:paraId="4B6009B0" w14:textId="77777777" w:rsidR="00580FBF" w:rsidRDefault="00580FBF" w:rsidP="00580FBF">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clear" w:color="auto" w:fill="FFFF99"/>
          </w:tcPr>
          <w:p w14:paraId="3E608FEF" w14:textId="77777777" w:rsidR="00580FBF" w:rsidRDefault="00580FBF" w:rsidP="00580FB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clear" w:color="auto" w:fill="FFFF99"/>
          </w:tcPr>
          <w:p w14:paraId="197EAC5A" w14:textId="77777777" w:rsidR="00580FBF" w:rsidRDefault="00580FBF" w:rsidP="00580FBF">
            <w:pPr>
              <w:pStyle w:val="CRCoverPage"/>
              <w:spacing w:after="0"/>
              <w:jc w:val="center"/>
              <w:rPr>
                <w:rFonts w:eastAsiaTheme="minorEastAsia"/>
                <w:b/>
                <w:caps/>
                <w:lang w:eastAsia="zh-CN"/>
              </w:rPr>
            </w:pPr>
            <w:r>
              <w:rPr>
                <w:rFonts w:eastAsiaTheme="minorEastAsia" w:hint="eastAsia"/>
                <w:b/>
                <w:caps/>
                <w:lang w:eastAsia="zh-CN"/>
              </w:rPr>
              <w:t>x</w:t>
            </w:r>
          </w:p>
        </w:tc>
        <w:tc>
          <w:tcPr>
            <w:tcW w:w="2977" w:type="dxa"/>
            <w:gridSpan w:val="4"/>
          </w:tcPr>
          <w:p w14:paraId="2BA6BB15" w14:textId="77777777" w:rsidR="00580FBF" w:rsidRDefault="00580FBF" w:rsidP="00580FBF">
            <w:pPr>
              <w:pStyle w:val="CRCoverPage"/>
              <w:spacing w:after="0"/>
            </w:pPr>
            <w:r>
              <w:t xml:space="preserve"> Test specifications</w:t>
            </w:r>
          </w:p>
        </w:tc>
        <w:tc>
          <w:tcPr>
            <w:tcW w:w="3401" w:type="dxa"/>
            <w:gridSpan w:val="3"/>
            <w:tcBorders>
              <w:right w:val="single" w:sz="4" w:space="0" w:color="auto"/>
            </w:tcBorders>
            <w:shd w:val="clear" w:color="auto" w:fill="FFFF99"/>
          </w:tcPr>
          <w:p w14:paraId="3663EBEC" w14:textId="77777777" w:rsidR="00580FBF" w:rsidRDefault="00580FBF" w:rsidP="00580FBF">
            <w:pPr>
              <w:pStyle w:val="CRCoverPage"/>
              <w:spacing w:after="0"/>
              <w:ind w:left="99"/>
            </w:pPr>
            <w:r>
              <w:t xml:space="preserve">TS/TR ... CR ... </w:t>
            </w:r>
          </w:p>
        </w:tc>
      </w:tr>
      <w:tr w:rsidR="00580FBF" w14:paraId="293D6E45" w14:textId="77777777" w:rsidTr="04A84C69">
        <w:tc>
          <w:tcPr>
            <w:tcW w:w="2694" w:type="dxa"/>
            <w:gridSpan w:val="2"/>
            <w:tcBorders>
              <w:left w:val="single" w:sz="4" w:space="0" w:color="auto"/>
            </w:tcBorders>
          </w:tcPr>
          <w:p w14:paraId="6F8750CF" w14:textId="77777777" w:rsidR="00580FBF" w:rsidRDefault="00580FBF" w:rsidP="00580FBF">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clear" w:color="auto" w:fill="FFFF99"/>
          </w:tcPr>
          <w:p w14:paraId="3533FD0D" w14:textId="77777777" w:rsidR="00580FBF" w:rsidRDefault="00580FBF" w:rsidP="00580FB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clear" w:color="auto" w:fill="FFFF99"/>
          </w:tcPr>
          <w:p w14:paraId="267FAC46" w14:textId="77777777" w:rsidR="00580FBF" w:rsidRDefault="00580FBF" w:rsidP="00580FBF">
            <w:pPr>
              <w:pStyle w:val="CRCoverPage"/>
              <w:spacing w:after="0"/>
              <w:jc w:val="center"/>
              <w:rPr>
                <w:rFonts w:eastAsiaTheme="minorEastAsia"/>
                <w:b/>
                <w:caps/>
                <w:lang w:eastAsia="zh-CN"/>
              </w:rPr>
            </w:pPr>
            <w:r>
              <w:rPr>
                <w:rFonts w:eastAsiaTheme="minorEastAsia" w:hint="eastAsia"/>
                <w:b/>
                <w:caps/>
                <w:lang w:eastAsia="zh-CN"/>
              </w:rPr>
              <w:t>x</w:t>
            </w:r>
          </w:p>
        </w:tc>
        <w:tc>
          <w:tcPr>
            <w:tcW w:w="2977" w:type="dxa"/>
            <w:gridSpan w:val="4"/>
          </w:tcPr>
          <w:p w14:paraId="0B00B706" w14:textId="77777777" w:rsidR="00580FBF" w:rsidRDefault="00580FBF" w:rsidP="00580FBF">
            <w:pPr>
              <w:pStyle w:val="CRCoverPage"/>
              <w:spacing w:after="0"/>
            </w:pPr>
            <w:r>
              <w:t xml:space="preserve"> O&amp;M Specifications</w:t>
            </w:r>
          </w:p>
        </w:tc>
        <w:tc>
          <w:tcPr>
            <w:tcW w:w="3401" w:type="dxa"/>
            <w:gridSpan w:val="3"/>
            <w:tcBorders>
              <w:right w:val="single" w:sz="4" w:space="0" w:color="auto"/>
            </w:tcBorders>
            <w:shd w:val="clear" w:color="auto" w:fill="FFFF99"/>
          </w:tcPr>
          <w:p w14:paraId="357A207F" w14:textId="77777777" w:rsidR="00580FBF" w:rsidRDefault="00580FBF" w:rsidP="00580FBF">
            <w:pPr>
              <w:pStyle w:val="CRCoverPage"/>
              <w:spacing w:after="0"/>
              <w:ind w:left="99"/>
            </w:pPr>
            <w:r>
              <w:t xml:space="preserve">TS/TR ... CR ... </w:t>
            </w:r>
          </w:p>
        </w:tc>
      </w:tr>
      <w:tr w:rsidR="00580FBF" w14:paraId="2793B028" w14:textId="77777777" w:rsidTr="04A84C69">
        <w:tc>
          <w:tcPr>
            <w:tcW w:w="2694" w:type="dxa"/>
            <w:gridSpan w:val="2"/>
            <w:tcBorders>
              <w:left w:val="single" w:sz="4" w:space="0" w:color="auto"/>
            </w:tcBorders>
          </w:tcPr>
          <w:p w14:paraId="34BC2782" w14:textId="77777777" w:rsidR="00580FBF" w:rsidRDefault="00580FBF" w:rsidP="00580FBF">
            <w:pPr>
              <w:pStyle w:val="CRCoverPage"/>
              <w:spacing w:after="0"/>
              <w:rPr>
                <w:b/>
                <w:i/>
              </w:rPr>
            </w:pPr>
          </w:p>
        </w:tc>
        <w:tc>
          <w:tcPr>
            <w:tcW w:w="6946" w:type="dxa"/>
            <w:gridSpan w:val="9"/>
            <w:tcBorders>
              <w:right w:val="single" w:sz="4" w:space="0" w:color="auto"/>
            </w:tcBorders>
          </w:tcPr>
          <w:p w14:paraId="314462EB" w14:textId="77777777" w:rsidR="00580FBF" w:rsidRDefault="00580FBF" w:rsidP="00580FBF">
            <w:pPr>
              <w:pStyle w:val="CRCoverPage"/>
              <w:spacing w:after="0"/>
            </w:pPr>
          </w:p>
        </w:tc>
      </w:tr>
      <w:tr w:rsidR="00580FBF" w14:paraId="79007109" w14:textId="77777777" w:rsidTr="04A84C69">
        <w:tc>
          <w:tcPr>
            <w:tcW w:w="2694" w:type="dxa"/>
            <w:gridSpan w:val="2"/>
            <w:tcBorders>
              <w:left w:val="single" w:sz="4" w:space="0" w:color="auto"/>
              <w:bottom w:val="single" w:sz="4" w:space="0" w:color="auto"/>
            </w:tcBorders>
          </w:tcPr>
          <w:p w14:paraId="67D9BFC0" w14:textId="77777777" w:rsidR="00580FBF" w:rsidRDefault="00580FBF" w:rsidP="00580FBF">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clear" w:color="auto" w:fill="FFFF99"/>
          </w:tcPr>
          <w:p w14:paraId="279E250F" w14:textId="416E12B6" w:rsidR="00580FBF" w:rsidRDefault="00580FBF" w:rsidP="00580FBF">
            <w:pPr>
              <w:pStyle w:val="CRCoverPage"/>
              <w:spacing w:after="0"/>
              <w:ind w:left="100"/>
            </w:pPr>
          </w:p>
        </w:tc>
      </w:tr>
      <w:tr w:rsidR="00580FBF" w14:paraId="3AC50A96" w14:textId="77777777" w:rsidTr="04A84C69">
        <w:tc>
          <w:tcPr>
            <w:tcW w:w="2694" w:type="dxa"/>
            <w:gridSpan w:val="2"/>
            <w:tcBorders>
              <w:top w:val="single" w:sz="4" w:space="0" w:color="auto"/>
              <w:bottom w:val="single" w:sz="4" w:space="0" w:color="auto"/>
            </w:tcBorders>
          </w:tcPr>
          <w:p w14:paraId="20FD5624" w14:textId="77777777" w:rsidR="00580FBF" w:rsidRDefault="00580FBF" w:rsidP="00580FBF">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clear" w:color="auto" w:fill="FFFFFF" w:themeFill="background1"/>
          </w:tcPr>
          <w:p w14:paraId="31DE5DE6" w14:textId="77777777" w:rsidR="00580FBF" w:rsidRDefault="00580FBF" w:rsidP="00580FBF">
            <w:pPr>
              <w:pStyle w:val="CRCoverPage"/>
              <w:spacing w:after="0"/>
              <w:ind w:left="100"/>
              <w:rPr>
                <w:sz w:val="8"/>
                <w:szCs w:val="8"/>
              </w:rPr>
            </w:pPr>
          </w:p>
        </w:tc>
      </w:tr>
      <w:tr w:rsidR="00580FBF" w14:paraId="3DFE8CCA" w14:textId="77777777" w:rsidTr="04A84C69">
        <w:tc>
          <w:tcPr>
            <w:tcW w:w="2694" w:type="dxa"/>
            <w:gridSpan w:val="2"/>
            <w:tcBorders>
              <w:top w:val="single" w:sz="4" w:space="0" w:color="auto"/>
              <w:left w:val="single" w:sz="4" w:space="0" w:color="auto"/>
              <w:bottom w:val="single" w:sz="4" w:space="0" w:color="auto"/>
            </w:tcBorders>
          </w:tcPr>
          <w:p w14:paraId="3433E1A7" w14:textId="77777777" w:rsidR="00580FBF" w:rsidRDefault="00580FBF" w:rsidP="00580FBF">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clear" w:color="auto" w:fill="FFFF99"/>
          </w:tcPr>
          <w:p w14:paraId="4564903F" w14:textId="5E73C78E" w:rsidR="00580FBF" w:rsidRDefault="00580FBF" w:rsidP="00580FBF">
            <w:pPr>
              <w:pStyle w:val="CRCoverPage"/>
              <w:spacing w:after="0"/>
              <w:ind w:left="100"/>
            </w:pPr>
          </w:p>
        </w:tc>
      </w:tr>
    </w:tbl>
    <w:p w14:paraId="696BFB4B" w14:textId="77777777" w:rsidR="00A44A4E" w:rsidRDefault="00A44A4E" w:rsidP="00A44A4E">
      <w:pPr>
        <w:pStyle w:val="CRCoverPage"/>
        <w:spacing w:after="0"/>
        <w:rPr>
          <w:sz w:val="8"/>
          <w:szCs w:val="8"/>
        </w:rPr>
      </w:pPr>
    </w:p>
    <w:p w14:paraId="6E946B3F" w14:textId="77777777" w:rsidR="00A44A4E" w:rsidRDefault="00A44A4E" w:rsidP="00A44A4E">
      <w:pPr>
        <w:pStyle w:val="CRCoverPage"/>
        <w:spacing w:after="0"/>
        <w:rPr>
          <w:rFonts w:eastAsia="宋体"/>
          <w:sz w:val="8"/>
          <w:szCs w:val="8"/>
          <w:lang w:eastAsia="zh-CN"/>
        </w:rPr>
      </w:pPr>
    </w:p>
    <w:p w14:paraId="64625B87" w14:textId="77777777" w:rsidR="0084347D" w:rsidRDefault="0084347D" w:rsidP="00A44A4E">
      <w:pPr>
        <w:spacing w:after="0"/>
        <w:rPr>
          <w:rFonts w:eastAsia="宋体"/>
          <w:sz w:val="8"/>
          <w:szCs w:val="8"/>
          <w:lang w:eastAsia="zh-CN"/>
        </w:rPr>
        <w:sectPr w:rsidR="0084347D">
          <w:footnotePr>
            <w:numRestart w:val="eachSect"/>
          </w:footnotePr>
          <w:pgSz w:w="11907" w:h="16840"/>
          <w:pgMar w:top="1418" w:right="1134" w:bottom="1134" w:left="1134" w:header="680" w:footer="567" w:gutter="0"/>
          <w:cols w:space="720"/>
          <w:docGrid w:linePitch="272"/>
        </w:sectPr>
      </w:pPr>
    </w:p>
    <w:p w14:paraId="25C74CDF" w14:textId="4919E389" w:rsidR="00A44A4E" w:rsidRDefault="00A44A4E" w:rsidP="00A44A4E">
      <w:pPr>
        <w:spacing w:after="0"/>
        <w:rPr>
          <w:rFonts w:ascii="Arial" w:eastAsia="宋体" w:hAnsi="Arial"/>
          <w:sz w:val="8"/>
          <w:szCs w:val="8"/>
          <w:lang w:eastAsia="zh-CN"/>
        </w:rPr>
      </w:pPr>
    </w:p>
    <w:p w14:paraId="69DCC9E2" w14:textId="77777777" w:rsidR="00A44A4E" w:rsidRDefault="00A44A4E" w:rsidP="00A44A4E">
      <w:pPr>
        <w:spacing w:after="0"/>
        <w:rPr>
          <w:rFonts w:ascii="Arial" w:eastAsia="宋体" w:hAnsi="Arial"/>
          <w:sz w:val="8"/>
          <w:szCs w:val="8"/>
          <w:lang w:eastAsia="zh-CN"/>
        </w:rPr>
      </w:pPr>
    </w:p>
    <w:p w14:paraId="3D79AB38" w14:textId="443322F9" w:rsidR="00AE4B45" w:rsidRPr="000074E9" w:rsidRDefault="005E059C" w:rsidP="000074E9">
      <w:pPr>
        <w:pStyle w:val="Note-Boxed"/>
        <w:jc w:val="center"/>
        <w:rPr>
          <w:rFonts w:ascii="Times New Roman" w:eastAsia="Malgun Gothic" w:hAnsi="Times New Roman" w:cs="Times New Roman"/>
          <w:lang w:val="en-US"/>
        </w:rPr>
      </w:pPr>
      <w:r>
        <w:rPr>
          <w:rFonts w:ascii="Times New Roman" w:eastAsia="宋体" w:hAnsi="Times New Roman" w:cs="Times New Roman"/>
          <w:lang w:val="en-US" w:eastAsia="zh-CN"/>
        </w:rPr>
        <w:t>ST</w:t>
      </w:r>
      <w:r w:rsidR="00A44A4E">
        <w:rPr>
          <w:rFonts w:ascii="Times New Roman" w:eastAsia="宋体" w:hAnsi="Times New Roman" w:cs="Times New Roman"/>
          <w:lang w:val="en-US" w:eastAsia="zh-CN"/>
        </w:rPr>
        <w:t>ART</w:t>
      </w:r>
      <w:r w:rsidR="00A44A4E">
        <w:rPr>
          <w:rFonts w:ascii="Times New Roman" w:hAnsi="Times New Roman" w:cs="Times New Roman"/>
          <w:lang w:val="en-US"/>
        </w:rPr>
        <w:t xml:space="preserve"> OF CHANGE</w:t>
      </w:r>
      <w:bookmarkEnd w:id="0"/>
      <w:bookmarkEnd w:id="1"/>
      <w:bookmarkEnd w:id="2"/>
      <w:bookmarkEnd w:id="3"/>
      <w:bookmarkEnd w:id="4"/>
      <w:bookmarkEnd w:id="5"/>
      <w:bookmarkEnd w:id="6"/>
      <w:bookmarkEnd w:id="7"/>
      <w:bookmarkEnd w:id="8"/>
      <w:bookmarkEnd w:id="9"/>
      <w:bookmarkEnd w:id="10"/>
      <w:bookmarkEnd w:id="11"/>
    </w:p>
    <w:p w14:paraId="076F31D2" w14:textId="77777777" w:rsidR="00AD654C" w:rsidRPr="00AD654C" w:rsidRDefault="00AD654C" w:rsidP="00AD654C">
      <w:pPr>
        <w:keepNext/>
        <w:keepLines/>
        <w:pBdr>
          <w:top w:val="single" w:sz="12" w:space="3" w:color="auto"/>
        </w:pBdr>
        <w:spacing w:before="240" w:line="240" w:lineRule="auto"/>
        <w:ind w:left="1134" w:hanging="1134"/>
        <w:outlineLvl w:val="0"/>
        <w:rPr>
          <w:rFonts w:ascii="Arial" w:eastAsia="宋体" w:hAnsi="Arial"/>
          <w:sz w:val="36"/>
        </w:rPr>
      </w:pPr>
      <w:bookmarkStart w:id="17" w:name="_Toc12632585"/>
      <w:bookmarkStart w:id="18" w:name="_Toc29305279"/>
      <w:bookmarkStart w:id="19" w:name="_Toc46488925"/>
      <w:bookmarkStart w:id="20" w:name="_Toc130939266"/>
      <w:bookmarkStart w:id="21" w:name="_Toc52567278"/>
      <w:bookmarkStart w:id="22" w:name="_Toc37338084"/>
      <w:bookmarkStart w:id="23" w:name="_Toc37338087"/>
      <w:bookmarkStart w:id="24" w:name="_Toc46488928"/>
      <w:bookmarkStart w:id="25" w:name="_Toc52567281"/>
      <w:bookmarkStart w:id="26" w:name="_Toc146666319"/>
      <w:bookmarkStart w:id="27" w:name="_Toc60776830"/>
      <w:bookmarkStart w:id="28" w:name="_Toc115428553"/>
      <w:bookmarkStart w:id="29" w:name="_Toc60777460"/>
      <w:bookmarkStart w:id="30" w:name="_Toc100930388"/>
      <w:bookmarkStart w:id="31" w:name="_Toc60777491"/>
      <w:bookmarkStart w:id="32" w:name="_Toc100930423"/>
      <w:bookmarkStart w:id="33" w:name="_Hlk54199415"/>
      <w:bookmarkStart w:id="34" w:name="_Toc60777267"/>
      <w:bookmarkStart w:id="35" w:name="_Toc100844303"/>
      <w:bookmarkStart w:id="36" w:name="_Toc20487230"/>
      <w:bookmarkStart w:id="37" w:name="_Toc29342525"/>
      <w:bookmarkStart w:id="38" w:name="_Toc29343664"/>
      <w:bookmarkStart w:id="39" w:name="_Toc36566925"/>
      <w:bookmarkStart w:id="40" w:name="_Toc36810362"/>
      <w:bookmarkStart w:id="41" w:name="_Toc36846726"/>
      <w:bookmarkStart w:id="42" w:name="_Toc36939379"/>
      <w:bookmarkStart w:id="43" w:name="_Toc37082359"/>
      <w:bookmarkStart w:id="44" w:name="_Toc46480989"/>
      <w:bookmarkStart w:id="45" w:name="_Toc46482223"/>
      <w:bookmarkStart w:id="46" w:name="_Toc46483457"/>
      <w:bookmarkStart w:id="47" w:name="_Toc100791532"/>
      <w:r w:rsidRPr="00AD654C">
        <w:rPr>
          <w:rFonts w:ascii="Arial" w:eastAsia="宋体" w:hAnsi="Arial"/>
          <w:sz w:val="36"/>
        </w:rPr>
        <w:t>2</w:t>
      </w:r>
      <w:r w:rsidRPr="00AD654C">
        <w:rPr>
          <w:rFonts w:ascii="Arial" w:eastAsia="宋体" w:hAnsi="Arial"/>
          <w:sz w:val="36"/>
        </w:rPr>
        <w:tab/>
        <w:t>References</w:t>
      </w:r>
      <w:bookmarkEnd w:id="17"/>
      <w:bookmarkEnd w:id="18"/>
      <w:bookmarkEnd w:id="19"/>
      <w:bookmarkEnd w:id="20"/>
      <w:bookmarkEnd w:id="21"/>
      <w:bookmarkEnd w:id="22"/>
    </w:p>
    <w:p w14:paraId="4FD707D3" w14:textId="77777777" w:rsidR="00AD654C" w:rsidRPr="00AD654C" w:rsidRDefault="00AD654C" w:rsidP="00AD654C">
      <w:pPr>
        <w:spacing w:line="240" w:lineRule="auto"/>
        <w:rPr>
          <w:rFonts w:eastAsia="宋体"/>
        </w:rPr>
      </w:pPr>
      <w:r w:rsidRPr="00AD654C">
        <w:rPr>
          <w:rFonts w:eastAsia="宋体"/>
        </w:rPr>
        <w:t>The following documents contain provisions which, through reference in this text, constitute provisions of the present document.</w:t>
      </w:r>
    </w:p>
    <w:p w14:paraId="07540EE2" w14:textId="77777777" w:rsidR="00AD654C" w:rsidRPr="00AD654C" w:rsidRDefault="00AD654C" w:rsidP="00AD654C">
      <w:pPr>
        <w:spacing w:line="240" w:lineRule="auto"/>
        <w:ind w:left="568" w:hanging="284"/>
        <w:rPr>
          <w:rFonts w:eastAsia="宋体"/>
        </w:rPr>
      </w:pPr>
      <w:bookmarkStart w:id="48" w:name="OLE_LINK3"/>
      <w:bookmarkStart w:id="49" w:name="OLE_LINK2"/>
      <w:bookmarkStart w:id="50" w:name="OLE_LINK4"/>
      <w:bookmarkStart w:id="51" w:name="OLE_LINK1"/>
      <w:r w:rsidRPr="00AD654C">
        <w:rPr>
          <w:rFonts w:eastAsia="宋体"/>
        </w:rPr>
        <w:t>-</w:t>
      </w:r>
      <w:r w:rsidRPr="00AD654C">
        <w:rPr>
          <w:rFonts w:eastAsia="宋体"/>
        </w:rPr>
        <w:tab/>
        <w:t>References are either specific (identified by date of publication, edition number, version number, etc.) or non</w:t>
      </w:r>
      <w:r w:rsidRPr="00AD654C">
        <w:rPr>
          <w:rFonts w:eastAsia="宋体"/>
        </w:rPr>
        <w:noBreakHyphen/>
        <w:t>specific.</w:t>
      </w:r>
    </w:p>
    <w:p w14:paraId="3ECBB6CA" w14:textId="77777777" w:rsidR="00AD654C" w:rsidRPr="00AD654C" w:rsidRDefault="00AD654C" w:rsidP="00AD654C">
      <w:pPr>
        <w:spacing w:line="240" w:lineRule="auto"/>
        <w:ind w:left="568" w:hanging="284"/>
        <w:rPr>
          <w:rFonts w:eastAsia="宋体"/>
        </w:rPr>
      </w:pPr>
      <w:r w:rsidRPr="00AD654C">
        <w:rPr>
          <w:rFonts w:eastAsia="宋体"/>
        </w:rPr>
        <w:t>-</w:t>
      </w:r>
      <w:r w:rsidRPr="00AD654C">
        <w:rPr>
          <w:rFonts w:eastAsia="宋体"/>
        </w:rPr>
        <w:tab/>
        <w:t>For a specific reference, subsequent revisions do not apply.</w:t>
      </w:r>
    </w:p>
    <w:p w14:paraId="28303030" w14:textId="77777777" w:rsidR="00AD654C" w:rsidRPr="00AD654C" w:rsidRDefault="00AD654C" w:rsidP="00AD654C">
      <w:pPr>
        <w:spacing w:line="240" w:lineRule="auto"/>
        <w:ind w:left="568" w:hanging="284"/>
        <w:rPr>
          <w:rFonts w:eastAsia="宋体"/>
        </w:rPr>
      </w:pPr>
      <w:r w:rsidRPr="00AD654C">
        <w:rPr>
          <w:rFonts w:eastAsia="宋体"/>
        </w:rPr>
        <w:t>-</w:t>
      </w:r>
      <w:r w:rsidRPr="00AD654C">
        <w:rPr>
          <w:rFonts w:eastAsia="宋体"/>
        </w:rPr>
        <w:tab/>
        <w:t>For a non-specific reference, the latest version applies. In the case of a reference to a 3GPP document (including a GSM document), a non-specific reference implicitly refers to the latest version of that document</w:t>
      </w:r>
      <w:r w:rsidRPr="00AD654C">
        <w:rPr>
          <w:rFonts w:eastAsia="宋体"/>
          <w:i/>
        </w:rPr>
        <w:t xml:space="preserve"> in the same Release as the present document</w:t>
      </w:r>
      <w:r w:rsidRPr="00AD654C">
        <w:rPr>
          <w:rFonts w:eastAsia="宋体"/>
        </w:rPr>
        <w:t>.</w:t>
      </w:r>
    </w:p>
    <w:p w14:paraId="5BB55BE1" w14:textId="77777777" w:rsidR="00AD654C" w:rsidRPr="00AD654C" w:rsidRDefault="00AD654C" w:rsidP="00AD654C">
      <w:pPr>
        <w:keepLines/>
        <w:spacing w:line="240" w:lineRule="auto"/>
        <w:ind w:left="1702" w:hanging="1418"/>
        <w:rPr>
          <w:rFonts w:eastAsia="宋体"/>
        </w:rPr>
      </w:pPr>
      <w:bookmarkStart w:id="52" w:name="_Hlk36986482"/>
      <w:bookmarkEnd w:id="48"/>
      <w:bookmarkEnd w:id="49"/>
      <w:bookmarkEnd w:id="50"/>
      <w:bookmarkEnd w:id="51"/>
      <w:r w:rsidRPr="00AD654C">
        <w:rPr>
          <w:rFonts w:eastAsia="宋体"/>
        </w:rPr>
        <w:t>[1]</w:t>
      </w:r>
      <w:r w:rsidRPr="00AD654C">
        <w:rPr>
          <w:rFonts w:eastAsia="宋体"/>
        </w:rPr>
        <w:tab/>
        <w:t>3GPP TR 21.905: "Vocabulary for 3GPP Specifications".</w:t>
      </w:r>
    </w:p>
    <w:p w14:paraId="5792BAA7" w14:textId="77777777" w:rsidR="00AD654C" w:rsidRPr="00AD654C" w:rsidRDefault="00AD654C" w:rsidP="00AD654C">
      <w:pPr>
        <w:keepLines/>
        <w:spacing w:line="240" w:lineRule="auto"/>
        <w:ind w:left="1702" w:hanging="1418"/>
        <w:rPr>
          <w:rFonts w:eastAsia="宋体"/>
        </w:rPr>
      </w:pPr>
      <w:r w:rsidRPr="00AD654C">
        <w:rPr>
          <w:rFonts w:eastAsia="宋体"/>
        </w:rPr>
        <w:t>[2]</w:t>
      </w:r>
      <w:r w:rsidRPr="00AD654C">
        <w:rPr>
          <w:rFonts w:eastAsia="宋体"/>
        </w:rPr>
        <w:tab/>
        <w:t>3GPP TS 23.501 "System Architecture for the 5G System; Stage 2".</w:t>
      </w:r>
    </w:p>
    <w:p w14:paraId="330F726F" w14:textId="77777777" w:rsidR="00AD654C" w:rsidRPr="00AD654C" w:rsidRDefault="00AD654C" w:rsidP="00AD654C">
      <w:pPr>
        <w:keepLines/>
        <w:spacing w:line="240" w:lineRule="auto"/>
        <w:ind w:left="1702" w:hanging="1418"/>
        <w:rPr>
          <w:rFonts w:eastAsia="宋体"/>
        </w:rPr>
      </w:pPr>
      <w:r w:rsidRPr="00AD654C">
        <w:rPr>
          <w:rFonts w:eastAsia="宋体"/>
        </w:rPr>
        <w:t>[3]</w:t>
      </w:r>
      <w:r w:rsidRPr="00AD654C">
        <w:rPr>
          <w:rFonts w:eastAsia="宋体"/>
        </w:rPr>
        <w:tab/>
        <w:t xml:space="preserve">3GPP TS 22.071: </w:t>
      </w:r>
      <w:bookmarkStart w:id="53" w:name="_Hlk503399801"/>
      <w:r w:rsidRPr="00AD654C">
        <w:rPr>
          <w:rFonts w:eastAsia="宋体"/>
        </w:rPr>
        <w:t>"</w:t>
      </w:r>
      <w:bookmarkEnd w:id="53"/>
      <w:r w:rsidRPr="00AD654C">
        <w:rPr>
          <w:rFonts w:eastAsia="宋体"/>
        </w:rPr>
        <w:t>Location Services (LCS); Service description, Stage 1".</w:t>
      </w:r>
    </w:p>
    <w:p w14:paraId="72A5D706" w14:textId="77777777" w:rsidR="00AD654C" w:rsidRPr="00AD654C" w:rsidRDefault="00AD654C" w:rsidP="00AD654C">
      <w:pPr>
        <w:keepLines/>
        <w:spacing w:line="240" w:lineRule="auto"/>
        <w:ind w:left="1702" w:hanging="1418"/>
        <w:rPr>
          <w:rFonts w:eastAsia="宋体"/>
        </w:rPr>
      </w:pPr>
      <w:r w:rsidRPr="00AD654C">
        <w:rPr>
          <w:rFonts w:eastAsia="宋体"/>
        </w:rPr>
        <w:t>[4]</w:t>
      </w:r>
      <w:r w:rsidRPr="00AD654C">
        <w:rPr>
          <w:rFonts w:eastAsia="宋体"/>
        </w:rPr>
        <w:tab/>
        <w:t>3GPP TS 23.032: "Universal Geographical Area Description (GAD)".</w:t>
      </w:r>
    </w:p>
    <w:p w14:paraId="5F37050D" w14:textId="77777777" w:rsidR="00AD654C" w:rsidRPr="00AD654C" w:rsidRDefault="00AD654C" w:rsidP="00AD654C">
      <w:pPr>
        <w:keepLines/>
        <w:spacing w:line="240" w:lineRule="auto"/>
        <w:ind w:left="1702" w:hanging="1418"/>
        <w:rPr>
          <w:rFonts w:eastAsia="宋体"/>
        </w:rPr>
      </w:pPr>
      <w:r w:rsidRPr="00AD654C">
        <w:rPr>
          <w:rFonts w:eastAsia="宋体"/>
        </w:rPr>
        <w:t>[5]</w:t>
      </w:r>
      <w:r w:rsidRPr="00AD654C">
        <w:rPr>
          <w:rFonts w:eastAsia="宋体"/>
        </w:rPr>
        <w:tab/>
        <w:t xml:space="preserve">IS-GPS-200, Revision D, </w:t>
      </w:r>
      <w:proofErr w:type="spellStart"/>
      <w:r w:rsidRPr="00AD654C">
        <w:rPr>
          <w:rFonts w:eastAsia="宋体"/>
        </w:rPr>
        <w:t>Navstar</w:t>
      </w:r>
      <w:proofErr w:type="spellEnd"/>
      <w:r w:rsidRPr="00AD654C">
        <w:rPr>
          <w:rFonts w:eastAsia="宋体"/>
        </w:rPr>
        <w:t xml:space="preserve"> GPS Space Segment/Navigation User Interfaces, March 7</w:t>
      </w:r>
      <w:r w:rsidRPr="00AD654C">
        <w:rPr>
          <w:rFonts w:eastAsia="宋体"/>
          <w:vertAlign w:val="superscript"/>
        </w:rPr>
        <w:t>th</w:t>
      </w:r>
      <w:r w:rsidRPr="00AD654C">
        <w:rPr>
          <w:rFonts w:eastAsia="宋体"/>
        </w:rPr>
        <w:t>, 2006.</w:t>
      </w:r>
    </w:p>
    <w:p w14:paraId="5CC9B7EF" w14:textId="77777777" w:rsidR="00AD654C" w:rsidRPr="00AD654C" w:rsidRDefault="00AD654C" w:rsidP="00AD654C">
      <w:pPr>
        <w:keepLines/>
        <w:spacing w:line="240" w:lineRule="auto"/>
        <w:ind w:left="1702" w:hanging="1418"/>
        <w:rPr>
          <w:rFonts w:eastAsia="宋体"/>
        </w:rPr>
      </w:pPr>
      <w:r w:rsidRPr="00AD654C">
        <w:rPr>
          <w:rFonts w:eastAsia="宋体"/>
        </w:rPr>
        <w:t>[6]</w:t>
      </w:r>
      <w:r w:rsidRPr="00AD654C">
        <w:rPr>
          <w:rFonts w:eastAsia="宋体"/>
        </w:rPr>
        <w:tab/>
        <w:t xml:space="preserve">IS-GPS-705, </w:t>
      </w:r>
      <w:proofErr w:type="spellStart"/>
      <w:r w:rsidRPr="00AD654C">
        <w:rPr>
          <w:rFonts w:eastAsia="宋体"/>
        </w:rPr>
        <w:t>Navstar</w:t>
      </w:r>
      <w:proofErr w:type="spellEnd"/>
      <w:r w:rsidRPr="00AD654C">
        <w:rPr>
          <w:rFonts w:eastAsia="宋体"/>
        </w:rPr>
        <w:t xml:space="preserve"> GPS Space Segment/User Segment L5 Interfaces, September 22, 2005.</w:t>
      </w:r>
    </w:p>
    <w:p w14:paraId="41A24176" w14:textId="77777777" w:rsidR="00AD654C" w:rsidRPr="00AD654C" w:rsidRDefault="00AD654C" w:rsidP="00AD654C">
      <w:pPr>
        <w:keepLines/>
        <w:spacing w:line="240" w:lineRule="auto"/>
        <w:ind w:left="1702" w:hanging="1418"/>
        <w:rPr>
          <w:rFonts w:eastAsia="宋体"/>
        </w:rPr>
      </w:pPr>
      <w:r w:rsidRPr="00AD654C">
        <w:rPr>
          <w:rFonts w:eastAsia="宋体"/>
        </w:rPr>
        <w:t>[7]</w:t>
      </w:r>
      <w:r w:rsidRPr="00AD654C">
        <w:rPr>
          <w:rFonts w:eastAsia="宋体"/>
        </w:rPr>
        <w:tab/>
        <w:t xml:space="preserve">IS-GPS-800, </w:t>
      </w:r>
      <w:proofErr w:type="spellStart"/>
      <w:r w:rsidRPr="00AD654C">
        <w:rPr>
          <w:rFonts w:eastAsia="宋体"/>
        </w:rPr>
        <w:t>Navstar</w:t>
      </w:r>
      <w:proofErr w:type="spellEnd"/>
      <w:r w:rsidRPr="00AD654C">
        <w:rPr>
          <w:rFonts w:eastAsia="宋体"/>
        </w:rPr>
        <w:t xml:space="preserve"> GPS Space Segment/User Segment L1C Interfaces, September 4, 2008.</w:t>
      </w:r>
    </w:p>
    <w:p w14:paraId="08B62C74" w14:textId="77777777" w:rsidR="00AD654C" w:rsidRPr="00AD654C" w:rsidRDefault="00AD654C" w:rsidP="00AD654C">
      <w:pPr>
        <w:keepLines/>
        <w:spacing w:line="240" w:lineRule="auto"/>
        <w:ind w:left="1702" w:hanging="1418"/>
        <w:rPr>
          <w:rFonts w:eastAsia="宋体"/>
        </w:rPr>
      </w:pPr>
      <w:r w:rsidRPr="00AD654C">
        <w:rPr>
          <w:rFonts w:eastAsia="宋体"/>
        </w:rPr>
        <w:t>[8]</w:t>
      </w:r>
      <w:r w:rsidRPr="00AD654C">
        <w:rPr>
          <w:rFonts w:eastAsia="宋体"/>
        </w:rPr>
        <w:tab/>
        <w:t>Galileo OS Signal in Space ICD (OS SIS ICD), Draft 0, Galileo Joint Undertaking, May 23</w:t>
      </w:r>
      <w:r w:rsidRPr="00AD654C">
        <w:rPr>
          <w:rFonts w:eastAsia="宋体"/>
          <w:vertAlign w:val="superscript"/>
        </w:rPr>
        <w:t>rd</w:t>
      </w:r>
      <w:r w:rsidRPr="00AD654C">
        <w:rPr>
          <w:rFonts w:eastAsia="宋体"/>
        </w:rPr>
        <w:t>, 2006.</w:t>
      </w:r>
    </w:p>
    <w:p w14:paraId="4FD416C9" w14:textId="77777777" w:rsidR="00AD654C" w:rsidRPr="00AD654C" w:rsidRDefault="00AD654C" w:rsidP="00AD654C">
      <w:pPr>
        <w:keepLines/>
        <w:spacing w:line="240" w:lineRule="auto"/>
        <w:ind w:left="1702" w:hanging="1418"/>
        <w:rPr>
          <w:rFonts w:eastAsia="宋体"/>
        </w:rPr>
      </w:pPr>
      <w:r w:rsidRPr="00AD654C">
        <w:rPr>
          <w:rFonts w:eastAsia="宋体"/>
        </w:rPr>
        <w:t>[9]</w:t>
      </w:r>
      <w:r w:rsidRPr="00AD654C">
        <w:rPr>
          <w:rFonts w:eastAsia="宋体"/>
        </w:rPr>
        <w:tab/>
        <w:t>Global Navigation Satellite System GLONASS Interface Control Document, Version 5, 2002.</w:t>
      </w:r>
    </w:p>
    <w:p w14:paraId="167B0326" w14:textId="77777777" w:rsidR="00AD654C" w:rsidRPr="00AD654C" w:rsidRDefault="00AD654C" w:rsidP="00AD654C">
      <w:pPr>
        <w:keepLines/>
        <w:spacing w:line="240" w:lineRule="auto"/>
        <w:ind w:left="1702" w:hanging="1418"/>
        <w:rPr>
          <w:rFonts w:eastAsia="宋体"/>
        </w:rPr>
      </w:pPr>
      <w:r w:rsidRPr="00AD654C">
        <w:rPr>
          <w:rFonts w:eastAsia="宋体"/>
        </w:rPr>
        <w:t>[10]</w:t>
      </w:r>
      <w:r w:rsidRPr="00AD654C">
        <w:rPr>
          <w:rFonts w:eastAsia="宋体"/>
        </w:rPr>
        <w:tab/>
        <w:t>IS-QZSS, Quasi Zenith Satellite System Navigation Service Interface Specifications for QZSS, Ver.1.0, June 17, 2008.</w:t>
      </w:r>
    </w:p>
    <w:p w14:paraId="08349263" w14:textId="77777777" w:rsidR="00AD654C" w:rsidRPr="00AD654C" w:rsidRDefault="00AD654C" w:rsidP="00AD654C">
      <w:pPr>
        <w:keepLines/>
        <w:spacing w:line="240" w:lineRule="auto"/>
        <w:ind w:left="1702" w:hanging="1418"/>
        <w:rPr>
          <w:rFonts w:eastAsia="宋体"/>
        </w:rPr>
      </w:pPr>
      <w:r w:rsidRPr="00AD654C">
        <w:rPr>
          <w:rFonts w:eastAsia="宋体"/>
        </w:rPr>
        <w:t>[11]</w:t>
      </w:r>
      <w:r w:rsidRPr="00AD654C">
        <w:rPr>
          <w:rFonts w:eastAsia="宋体"/>
        </w:rPr>
        <w:tab/>
        <w:t>Specification for the Wide Area Augmentation System (WAAS), US Department of Transportation, Federal Aviation Administration, DTFA01-96-C-00025, 2001.</w:t>
      </w:r>
    </w:p>
    <w:p w14:paraId="63E0A1AD" w14:textId="77777777" w:rsidR="00AD654C" w:rsidRPr="00AD654C" w:rsidRDefault="00AD654C" w:rsidP="00AD654C">
      <w:pPr>
        <w:keepLines/>
        <w:spacing w:line="240" w:lineRule="auto"/>
        <w:ind w:left="1702" w:hanging="1418"/>
        <w:rPr>
          <w:rFonts w:eastAsia="宋体"/>
        </w:rPr>
      </w:pPr>
      <w:r w:rsidRPr="00AD654C">
        <w:rPr>
          <w:rFonts w:eastAsia="宋体"/>
        </w:rPr>
        <w:t>[12]</w:t>
      </w:r>
      <w:r w:rsidRPr="00AD654C">
        <w:rPr>
          <w:rFonts w:eastAsia="宋体"/>
        </w:rPr>
        <w:tab/>
        <w:t>RTCM 10402.3, RTCM Recommended Standards for Differential GNSS Service (v.2.3), August 20, 2001.</w:t>
      </w:r>
    </w:p>
    <w:p w14:paraId="3BA74F27" w14:textId="77777777" w:rsidR="00AD654C" w:rsidRPr="00AD654C" w:rsidRDefault="00AD654C" w:rsidP="00AD654C">
      <w:pPr>
        <w:keepLines/>
        <w:spacing w:line="240" w:lineRule="auto"/>
        <w:ind w:left="1702" w:hanging="1418"/>
        <w:rPr>
          <w:rFonts w:eastAsia="宋体"/>
        </w:rPr>
      </w:pPr>
      <w:r w:rsidRPr="00AD654C">
        <w:rPr>
          <w:rFonts w:eastAsia="宋体"/>
        </w:rPr>
        <w:t>[13]</w:t>
      </w:r>
      <w:r w:rsidRPr="00AD654C">
        <w:rPr>
          <w:rFonts w:eastAsia="宋体"/>
        </w:rPr>
        <w:tab/>
        <w:t>3GPP TS 36.331: "Evolved Universal Terrestrial Radio Access (E-UTRA); Radio Resource Control (RRC); Protocol specification".</w:t>
      </w:r>
    </w:p>
    <w:p w14:paraId="1C9454D3" w14:textId="77777777" w:rsidR="00AD654C" w:rsidRPr="00AD654C" w:rsidRDefault="00AD654C" w:rsidP="00AD654C">
      <w:pPr>
        <w:keepLines/>
        <w:spacing w:line="240" w:lineRule="auto"/>
        <w:ind w:left="1702" w:hanging="1418"/>
        <w:rPr>
          <w:rFonts w:eastAsia="宋体"/>
        </w:rPr>
      </w:pPr>
      <w:r w:rsidRPr="00AD654C">
        <w:rPr>
          <w:rFonts w:eastAsia="宋体"/>
        </w:rPr>
        <w:t>[14]</w:t>
      </w:r>
      <w:r w:rsidRPr="00AD654C">
        <w:rPr>
          <w:rFonts w:eastAsia="宋体"/>
        </w:rPr>
        <w:tab/>
        <w:t>3GPP TS 38.331: "NR Radio Resource Control (RRC) protocol specification".</w:t>
      </w:r>
    </w:p>
    <w:p w14:paraId="0186EB56" w14:textId="77777777" w:rsidR="00AD654C" w:rsidRPr="00AD654C" w:rsidRDefault="00AD654C" w:rsidP="00AD654C">
      <w:pPr>
        <w:keepLines/>
        <w:spacing w:line="240" w:lineRule="auto"/>
        <w:ind w:left="1702" w:hanging="1418"/>
        <w:rPr>
          <w:rFonts w:eastAsia="宋体"/>
        </w:rPr>
      </w:pPr>
      <w:r w:rsidRPr="00AD654C">
        <w:rPr>
          <w:rFonts w:eastAsia="宋体"/>
        </w:rPr>
        <w:t>[15]</w:t>
      </w:r>
      <w:r w:rsidRPr="00AD654C">
        <w:rPr>
          <w:rFonts w:eastAsia="宋体"/>
        </w:rPr>
        <w:tab/>
        <w:t>OMA-AD-SUPL-V2_0: "Secure User Plane Location Architecture Approved Version 2.0".</w:t>
      </w:r>
    </w:p>
    <w:p w14:paraId="2FFEFD10" w14:textId="77777777" w:rsidR="00AD654C" w:rsidRPr="00AD654C" w:rsidRDefault="00AD654C" w:rsidP="00AD654C">
      <w:pPr>
        <w:keepLines/>
        <w:spacing w:line="240" w:lineRule="auto"/>
        <w:ind w:left="1702" w:hanging="1418"/>
        <w:rPr>
          <w:rFonts w:eastAsia="宋体"/>
        </w:rPr>
      </w:pPr>
      <w:r w:rsidRPr="00AD654C">
        <w:rPr>
          <w:rFonts w:eastAsia="宋体"/>
        </w:rPr>
        <w:t>[16]</w:t>
      </w:r>
      <w:r w:rsidRPr="00AD654C">
        <w:rPr>
          <w:rFonts w:eastAsia="宋体"/>
        </w:rPr>
        <w:tab/>
        <w:t>OMA-TS-ULP-V2_0_6: "</w:t>
      </w:r>
      <w:proofErr w:type="spellStart"/>
      <w:r w:rsidRPr="00AD654C">
        <w:rPr>
          <w:rFonts w:eastAsia="宋体"/>
        </w:rPr>
        <w:t>UserPlane</w:t>
      </w:r>
      <w:proofErr w:type="spellEnd"/>
      <w:r w:rsidRPr="00AD654C">
        <w:rPr>
          <w:rFonts w:eastAsia="宋体"/>
        </w:rPr>
        <w:t xml:space="preserve"> Location Protocol Approved Version 2.0.6".</w:t>
      </w:r>
    </w:p>
    <w:p w14:paraId="643F18D7" w14:textId="77777777" w:rsidR="00AD654C" w:rsidRPr="00AD654C" w:rsidRDefault="00AD654C" w:rsidP="00AD654C">
      <w:pPr>
        <w:keepLines/>
        <w:spacing w:line="240" w:lineRule="auto"/>
        <w:ind w:left="1702" w:hanging="1418"/>
        <w:rPr>
          <w:rFonts w:eastAsia="宋体"/>
        </w:rPr>
      </w:pPr>
      <w:r w:rsidRPr="00AD654C">
        <w:rPr>
          <w:rFonts w:eastAsia="宋体"/>
        </w:rPr>
        <w:t>[17]</w:t>
      </w:r>
      <w:r w:rsidRPr="00AD654C">
        <w:rPr>
          <w:rFonts w:eastAsia="宋体"/>
        </w:rPr>
        <w:tab/>
        <w:t>3GPP TS 36.214: "Evolved Universal Terrestrial Radio Access (E-UTRA); Physical layer – Measurements".</w:t>
      </w:r>
    </w:p>
    <w:p w14:paraId="63A8E721" w14:textId="77777777" w:rsidR="00AD654C" w:rsidRPr="00AD654C" w:rsidRDefault="00AD654C" w:rsidP="00AD654C">
      <w:pPr>
        <w:keepLines/>
        <w:spacing w:line="240" w:lineRule="auto"/>
        <w:ind w:left="1702" w:hanging="1418"/>
        <w:rPr>
          <w:rFonts w:eastAsia="宋体"/>
        </w:rPr>
      </w:pPr>
      <w:r w:rsidRPr="00AD654C">
        <w:rPr>
          <w:rFonts w:eastAsia="宋体"/>
        </w:rPr>
        <w:t>[18]</w:t>
      </w:r>
      <w:r w:rsidRPr="00AD654C">
        <w:rPr>
          <w:rFonts w:eastAsia="宋体"/>
        </w:rPr>
        <w:tab/>
        <w:t>3GPP TS 36.302: "Evolved Universal Terrestrial Radio Access (E-UTRA); Services provided by the physical layer".</w:t>
      </w:r>
    </w:p>
    <w:p w14:paraId="61B7B840" w14:textId="77777777" w:rsidR="00AD654C" w:rsidRPr="00AD654C" w:rsidRDefault="00AD654C" w:rsidP="00AD654C">
      <w:pPr>
        <w:keepLines/>
        <w:spacing w:line="240" w:lineRule="auto"/>
        <w:ind w:left="1702" w:hanging="1418"/>
        <w:rPr>
          <w:rFonts w:eastAsia="宋体"/>
        </w:rPr>
      </w:pPr>
      <w:r w:rsidRPr="00AD654C">
        <w:rPr>
          <w:rFonts w:eastAsia="宋体"/>
        </w:rPr>
        <w:t>[19]</w:t>
      </w:r>
      <w:r w:rsidRPr="00AD654C">
        <w:rPr>
          <w:rFonts w:eastAsia="宋体"/>
        </w:rPr>
        <w:tab/>
        <w:t>3GPP TS 36.355: "Evolved Universal Terrestrial Radio Access (E-UTRA); LTE Positioning Protocol (LPP)".</w:t>
      </w:r>
    </w:p>
    <w:p w14:paraId="6024523B" w14:textId="77777777" w:rsidR="00AD654C" w:rsidRPr="00AD654C" w:rsidRDefault="00AD654C" w:rsidP="00AD654C">
      <w:pPr>
        <w:keepLines/>
        <w:spacing w:line="240" w:lineRule="auto"/>
        <w:ind w:left="1702" w:hanging="1418"/>
        <w:rPr>
          <w:rFonts w:eastAsia="宋体"/>
        </w:rPr>
      </w:pPr>
      <w:r w:rsidRPr="00AD654C">
        <w:rPr>
          <w:rFonts w:eastAsia="宋体"/>
        </w:rPr>
        <w:lastRenderedPageBreak/>
        <w:t>[20]</w:t>
      </w:r>
      <w:r w:rsidRPr="00AD654C">
        <w:rPr>
          <w:rFonts w:eastAsia="宋体"/>
        </w:rPr>
        <w:tab/>
        <w:t>BDS-SIS-ICD</w:t>
      </w:r>
      <w:r w:rsidRPr="00AD654C">
        <w:rPr>
          <w:rFonts w:eastAsia="宋体"/>
          <w:lang w:eastAsia="zh-CN"/>
        </w:rPr>
        <w:t>-B1I</w:t>
      </w:r>
      <w:r w:rsidRPr="00AD654C">
        <w:rPr>
          <w:rFonts w:eastAsia="宋体"/>
        </w:rPr>
        <w:t>-3.0: "</w:t>
      </w:r>
      <w:proofErr w:type="spellStart"/>
      <w:r w:rsidRPr="00AD654C">
        <w:rPr>
          <w:rFonts w:eastAsia="宋体"/>
        </w:rPr>
        <w:t>BeiDou</w:t>
      </w:r>
      <w:proofErr w:type="spellEnd"/>
      <w:r w:rsidRPr="00AD654C">
        <w:rPr>
          <w:rFonts w:eastAsia="宋体"/>
        </w:rPr>
        <w:t xml:space="preserve"> Navigation Satellite System Signal </w:t>
      </w:r>
      <w:proofErr w:type="gramStart"/>
      <w:r w:rsidRPr="00AD654C">
        <w:rPr>
          <w:rFonts w:eastAsia="宋体"/>
        </w:rPr>
        <w:t>In</w:t>
      </w:r>
      <w:proofErr w:type="gramEnd"/>
      <w:r w:rsidRPr="00AD654C">
        <w:rPr>
          <w:rFonts w:eastAsia="宋体"/>
        </w:rPr>
        <w:t xml:space="preserve"> Space Interface Control Document Open Service Signal </w:t>
      </w:r>
      <w:r w:rsidRPr="00AD654C">
        <w:rPr>
          <w:rFonts w:eastAsia="宋体"/>
          <w:lang w:eastAsia="zh-CN"/>
        </w:rPr>
        <w:t xml:space="preserve">B1I </w:t>
      </w:r>
      <w:r w:rsidRPr="00AD654C">
        <w:rPr>
          <w:rFonts w:eastAsia="宋体"/>
        </w:rPr>
        <w:t xml:space="preserve">(Version 3.0)", </w:t>
      </w:r>
      <w:r w:rsidRPr="00AD654C">
        <w:rPr>
          <w:rFonts w:eastAsia="宋体"/>
          <w:lang w:eastAsia="zh-CN"/>
        </w:rPr>
        <w:t>February, 2019</w:t>
      </w:r>
      <w:r w:rsidRPr="00AD654C">
        <w:rPr>
          <w:rFonts w:eastAsia="宋体"/>
        </w:rPr>
        <w:t>.</w:t>
      </w:r>
    </w:p>
    <w:p w14:paraId="6C73793F" w14:textId="77777777" w:rsidR="00AD654C" w:rsidRPr="00AD654C" w:rsidRDefault="00AD654C" w:rsidP="00AD654C">
      <w:pPr>
        <w:keepLines/>
        <w:spacing w:line="240" w:lineRule="auto"/>
        <w:ind w:left="1702" w:hanging="1418"/>
        <w:rPr>
          <w:rFonts w:eastAsia="宋体"/>
        </w:rPr>
      </w:pPr>
      <w:r w:rsidRPr="00AD654C">
        <w:rPr>
          <w:rFonts w:eastAsia="宋体"/>
        </w:rPr>
        <w:t>[21]</w:t>
      </w:r>
      <w:r w:rsidRPr="00AD654C">
        <w:rPr>
          <w:rFonts w:eastAsia="宋体"/>
        </w:rPr>
        <w:tab/>
        <w:t>IEEE 802.11: "Wireless LAN Medium Access Control (MAC) and Physical Layer (PHY) Specifications"</w:t>
      </w:r>
    </w:p>
    <w:p w14:paraId="24FF6198" w14:textId="77777777" w:rsidR="00AD654C" w:rsidRPr="00AD654C" w:rsidRDefault="00AD654C" w:rsidP="00AD654C">
      <w:pPr>
        <w:keepLines/>
        <w:spacing w:line="240" w:lineRule="auto"/>
        <w:ind w:left="1702" w:hanging="1418"/>
        <w:rPr>
          <w:rFonts w:eastAsia="宋体"/>
        </w:rPr>
      </w:pPr>
      <w:r w:rsidRPr="00AD654C">
        <w:rPr>
          <w:rFonts w:eastAsia="宋体"/>
        </w:rPr>
        <w:t>[22]</w:t>
      </w:r>
      <w:r w:rsidRPr="00AD654C">
        <w:rPr>
          <w:rFonts w:eastAsia="宋体"/>
        </w:rPr>
        <w:tab/>
        <w:t>Bluetooth Special Interest Group: "Bluetooth Core Specification v4.2", December 2014.</w:t>
      </w:r>
    </w:p>
    <w:p w14:paraId="744FD9DC" w14:textId="77777777" w:rsidR="00AD654C" w:rsidRPr="00AD654C" w:rsidRDefault="00AD654C" w:rsidP="00AD654C">
      <w:pPr>
        <w:keepLines/>
        <w:spacing w:line="240" w:lineRule="auto"/>
        <w:ind w:left="1702" w:hanging="1418"/>
        <w:rPr>
          <w:rFonts w:eastAsia="宋体"/>
        </w:rPr>
      </w:pPr>
      <w:r w:rsidRPr="00AD654C">
        <w:rPr>
          <w:rFonts w:eastAsia="宋体"/>
        </w:rPr>
        <w:t>[23]</w:t>
      </w:r>
      <w:r w:rsidRPr="00AD654C">
        <w:rPr>
          <w:rFonts w:eastAsia="宋体"/>
        </w:rPr>
        <w:tab/>
        <w:t>ATIS-0500027: "Recommendations for Establishing Wide Scale Indoor Location Performance", May 2015.</w:t>
      </w:r>
    </w:p>
    <w:p w14:paraId="3665BE5D" w14:textId="77777777" w:rsidR="00AD654C" w:rsidRPr="00AD654C" w:rsidRDefault="00AD654C" w:rsidP="00AD654C">
      <w:pPr>
        <w:keepLines/>
        <w:spacing w:line="240" w:lineRule="auto"/>
        <w:ind w:left="1702" w:hanging="1418"/>
        <w:rPr>
          <w:rFonts w:eastAsia="宋体"/>
        </w:rPr>
      </w:pPr>
      <w:r w:rsidRPr="00AD654C">
        <w:rPr>
          <w:rFonts w:eastAsia="宋体"/>
        </w:rPr>
        <w:t>[24]</w:t>
      </w:r>
      <w:r w:rsidRPr="00AD654C">
        <w:rPr>
          <w:rFonts w:eastAsia="宋体"/>
        </w:rPr>
        <w:tab/>
        <w:t>3GPP TS 36.211: "Evolved Universal Terrestrial Radio Access (E-UTRA); Physical channels and modulation".</w:t>
      </w:r>
    </w:p>
    <w:p w14:paraId="7844CFEC" w14:textId="77777777" w:rsidR="00AD654C" w:rsidRPr="00AD654C" w:rsidRDefault="00AD654C" w:rsidP="00AD654C">
      <w:pPr>
        <w:keepLines/>
        <w:spacing w:line="240" w:lineRule="auto"/>
        <w:ind w:left="1702" w:hanging="1418"/>
        <w:rPr>
          <w:rFonts w:eastAsia="宋体"/>
        </w:rPr>
      </w:pPr>
      <w:r w:rsidRPr="00AD654C">
        <w:rPr>
          <w:rFonts w:eastAsia="宋体"/>
        </w:rPr>
        <w:t>[25]</w:t>
      </w:r>
      <w:r w:rsidRPr="00AD654C">
        <w:rPr>
          <w:rFonts w:eastAsia="宋体"/>
        </w:rPr>
        <w:tab/>
        <w:t>3GPP TS 36.305: "Stage 2 functional specification of User Equipment (UE) positioning in E</w:t>
      </w:r>
      <w:r w:rsidRPr="00AD654C">
        <w:rPr>
          <w:rFonts w:eastAsia="宋体"/>
        </w:rPr>
        <w:noBreakHyphen/>
        <w:t>UTRA".</w:t>
      </w:r>
    </w:p>
    <w:p w14:paraId="02E97E49" w14:textId="77777777" w:rsidR="00AD654C" w:rsidRPr="00AD654C" w:rsidRDefault="00AD654C" w:rsidP="00AD654C">
      <w:pPr>
        <w:keepLines/>
        <w:spacing w:line="240" w:lineRule="auto"/>
        <w:ind w:left="1702" w:hanging="1418"/>
        <w:rPr>
          <w:rFonts w:eastAsia="宋体"/>
        </w:rPr>
      </w:pPr>
      <w:r w:rsidRPr="00AD654C">
        <w:rPr>
          <w:rFonts w:eastAsia="宋体"/>
        </w:rPr>
        <w:t>[26]</w:t>
      </w:r>
      <w:r w:rsidRPr="00AD654C">
        <w:rPr>
          <w:rFonts w:eastAsia="宋体"/>
        </w:rPr>
        <w:tab/>
        <w:t>3GPP TS 23.502: "Procedures for the 5G System; Stage 2".</w:t>
      </w:r>
    </w:p>
    <w:p w14:paraId="529E5936" w14:textId="77777777" w:rsidR="00AD654C" w:rsidRPr="00AD654C" w:rsidRDefault="00AD654C" w:rsidP="00AD654C">
      <w:pPr>
        <w:keepLines/>
        <w:tabs>
          <w:tab w:val="left" w:pos="5812"/>
        </w:tabs>
        <w:spacing w:line="240" w:lineRule="auto"/>
        <w:ind w:left="1702" w:hanging="1418"/>
        <w:rPr>
          <w:rFonts w:eastAsia="宋体"/>
        </w:rPr>
      </w:pPr>
      <w:r w:rsidRPr="00AD654C">
        <w:rPr>
          <w:rFonts w:eastAsia="宋体"/>
        </w:rPr>
        <w:t>[27]</w:t>
      </w:r>
      <w:r w:rsidRPr="00AD654C">
        <w:rPr>
          <w:rFonts w:eastAsia="宋体"/>
        </w:rPr>
        <w:tab/>
        <w:t>3GPP TS 38.455: "NG-RAN; NR Positioning Protocol A (NRPPa)".</w:t>
      </w:r>
    </w:p>
    <w:p w14:paraId="1FD14A48" w14:textId="77777777" w:rsidR="00AD654C" w:rsidRPr="00AD654C" w:rsidRDefault="00AD654C" w:rsidP="00AD654C">
      <w:pPr>
        <w:keepLines/>
        <w:spacing w:line="240" w:lineRule="auto"/>
        <w:ind w:left="1702" w:hanging="1418"/>
        <w:rPr>
          <w:rFonts w:eastAsia="宋体"/>
        </w:rPr>
      </w:pPr>
      <w:r w:rsidRPr="00AD654C">
        <w:rPr>
          <w:rFonts w:eastAsia="宋体"/>
        </w:rPr>
        <w:t>[28]</w:t>
      </w:r>
      <w:r w:rsidRPr="00AD654C">
        <w:rPr>
          <w:rFonts w:eastAsia="宋体"/>
        </w:rPr>
        <w:tab/>
        <w:t>3GPP TS 29.518: "5G System; Access and Mobility Management Services; Stage 3".</w:t>
      </w:r>
    </w:p>
    <w:p w14:paraId="3B1B7895" w14:textId="77777777" w:rsidR="00AD654C" w:rsidRPr="00AD654C" w:rsidRDefault="00AD654C" w:rsidP="00AD654C">
      <w:pPr>
        <w:keepLines/>
        <w:spacing w:line="240" w:lineRule="auto"/>
        <w:ind w:left="1702" w:hanging="1418"/>
        <w:rPr>
          <w:rFonts w:eastAsia="宋体"/>
        </w:rPr>
      </w:pPr>
      <w:r w:rsidRPr="00AD654C">
        <w:rPr>
          <w:rFonts w:eastAsia="宋体"/>
        </w:rPr>
        <w:t>[29]</w:t>
      </w:r>
      <w:r w:rsidRPr="00AD654C">
        <w:rPr>
          <w:rFonts w:eastAsia="宋体"/>
        </w:rPr>
        <w:tab/>
        <w:t>3GPP TS 24.501: "Non-Access-Stratum (NAS) protocol for 5G System (5GS); Stage 3".</w:t>
      </w:r>
    </w:p>
    <w:p w14:paraId="27EDD076" w14:textId="77777777" w:rsidR="00AD654C" w:rsidRPr="00AD654C" w:rsidRDefault="00AD654C" w:rsidP="00AD654C">
      <w:pPr>
        <w:keepLines/>
        <w:spacing w:line="240" w:lineRule="auto"/>
        <w:ind w:left="1702" w:hanging="1418"/>
        <w:rPr>
          <w:rFonts w:eastAsia="宋体"/>
        </w:rPr>
      </w:pPr>
      <w:r w:rsidRPr="00AD654C">
        <w:rPr>
          <w:rFonts w:eastAsia="宋体"/>
        </w:rPr>
        <w:t>[30]</w:t>
      </w:r>
      <w:r w:rsidRPr="00AD654C">
        <w:rPr>
          <w:rFonts w:eastAsia="宋体"/>
        </w:rPr>
        <w:tab/>
        <w:t>3GPP TS 38.413: "NG-RAN; NG Application Protocol (NGAP)".</w:t>
      </w:r>
    </w:p>
    <w:p w14:paraId="6962FAA8" w14:textId="77777777" w:rsidR="00AD654C" w:rsidRPr="00AD654C" w:rsidRDefault="00AD654C" w:rsidP="00AD654C">
      <w:pPr>
        <w:keepLines/>
        <w:spacing w:line="240" w:lineRule="auto"/>
        <w:ind w:left="1702" w:hanging="1418"/>
        <w:rPr>
          <w:rFonts w:eastAsia="宋体"/>
        </w:rPr>
      </w:pPr>
      <w:r w:rsidRPr="00AD654C">
        <w:rPr>
          <w:rFonts w:eastAsia="宋体"/>
        </w:rPr>
        <w:t>[31]</w:t>
      </w:r>
      <w:r w:rsidRPr="00AD654C">
        <w:rPr>
          <w:rFonts w:eastAsia="宋体"/>
        </w:rPr>
        <w:tab/>
        <w:t>RTCM 10403.3, "RTCM Recommended Standards for Differential GNSS Services (v.3.3)", October 7, 2016.</w:t>
      </w:r>
    </w:p>
    <w:p w14:paraId="1536FD4A" w14:textId="77777777" w:rsidR="00AD654C" w:rsidRPr="00AD654C" w:rsidRDefault="00AD654C" w:rsidP="00AD654C">
      <w:pPr>
        <w:keepLines/>
        <w:spacing w:line="240" w:lineRule="auto"/>
        <w:ind w:left="1702" w:hanging="1418"/>
        <w:rPr>
          <w:rFonts w:eastAsia="宋体"/>
        </w:rPr>
      </w:pPr>
      <w:r w:rsidRPr="00AD654C">
        <w:rPr>
          <w:rFonts w:eastAsia="宋体"/>
        </w:rPr>
        <w:t>[32]</w:t>
      </w:r>
      <w:r w:rsidRPr="00AD654C">
        <w:rPr>
          <w:rFonts w:eastAsia="宋体"/>
        </w:rPr>
        <w:tab/>
        <w:t>3GPP TS 38.133: "NR; Requirements for support of radio resource management".</w:t>
      </w:r>
    </w:p>
    <w:p w14:paraId="799FB5D4" w14:textId="77777777" w:rsidR="00AD654C" w:rsidRPr="00AD654C" w:rsidRDefault="00AD654C" w:rsidP="00AD654C">
      <w:pPr>
        <w:keepLines/>
        <w:spacing w:line="240" w:lineRule="auto"/>
        <w:ind w:left="1702" w:hanging="1418"/>
        <w:rPr>
          <w:rFonts w:eastAsia="宋体"/>
        </w:rPr>
      </w:pPr>
      <w:r w:rsidRPr="00AD654C">
        <w:rPr>
          <w:rFonts w:eastAsia="宋体"/>
        </w:rPr>
        <w:t>[33]</w:t>
      </w:r>
      <w:r w:rsidRPr="00AD654C">
        <w:rPr>
          <w:rFonts w:eastAsia="宋体"/>
        </w:rPr>
        <w:tab/>
        <w:t>3GPP TS 29.572: "Location Management Services; Stage 3".</w:t>
      </w:r>
    </w:p>
    <w:p w14:paraId="7F0F7DD3" w14:textId="77777777" w:rsidR="00AD654C" w:rsidRPr="00AD654C" w:rsidRDefault="00AD654C" w:rsidP="00AD654C">
      <w:pPr>
        <w:keepLines/>
        <w:spacing w:line="240" w:lineRule="auto"/>
        <w:ind w:left="1702" w:hanging="1418"/>
        <w:rPr>
          <w:rFonts w:eastAsia="宋体"/>
          <w:lang w:eastAsia="zh-CN"/>
        </w:rPr>
      </w:pPr>
      <w:r w:rsidRPr="00AD654C">
        <w:rPr>
          <w:rFonts w:eastAsia="宋体"/>
          <w:lang w:eastAsia="zh-CN"/>
        </w:rPr>
        <w:t>[34]</w:t>
      </w:r>
      <w:r w:rsidRPr="00AD654C">
        <w:rPr>
          <w:rFonts w:eastAsia="宋体"/>
          <w:lang w:eastAsia="zh-CN"/>
        </w:rPr>
        <w:tab/>
      </w:r>
      <w:r w:rsidRPr="00AD654C">
        <w:rPr>
          <w:rFonts w:eastAsia="宋体"/>
        </w:rPr>
        <w:t>BDS-SIS-ICD-B1C-1.0</w:t>
      </w:r>
      <w:r w:rsidRPr="00AD654C">
        <w:rPr>
          <w:rFonts w:eastAsia="等线"/>
          <w:lang w:eastAsia="zh-CN"/>
        </w:rPr>
        <w:t>:</w:t>
      </w:r>
      <w:r w:rsidRPr="00AD654C">
        <w:rPr>
          <w:rFonts w:eastAsia="宋体"/>
        </w:rPr>
        <w:t xml:space="preserve"> "</w:t>
      </w:r>
      <w:proofErr w:type="spellStart"/>
      <w:r w:rsidRPr="00AD654C">
        <w:rPr>
          <w:rFonts w:eastAsia="宋体"/>
        </w:rPr>
        <w:t>BeiDou</w:t>
      </w:r>
      <w:proofErr w:type="spellEnd"/>
      <w:r w:rsidRPr="00AD654C">
        <w:rPr>
          <w:rFonts w:eastAsia="宋体"/>
        </w:rPr>
        <w:t xml:space="preserve"> Navigation Satellite System Signal </w:t>
      </w:r>
      <w:proofErr w:type="gramStart"/>
      <w:r w:rsidRPr="00AD654C">
        <w:rPr>
          <w:rFonts w:eastAsia="宋体"/>
        </w:rPr>
        <w:t>In</w:t>
      </w:r>
      <w:proofErr w:type="gramEnd"/>
      <w:r w:rsidRPr="00AD654C">
        <w:rPr>
          <w:rFonts w:eastAsia="宋体"/>
        </w:rPr>
        <w:t xml:space="preserve"> Space Interface Control Document Open Service Signal B1C (Version 1.0)", December, 2017</w:t>
      </w:r>
    </w:p>
    <w:bookmarkEnd w:id="52"/>
    <w:p w14:paraId="105AF294" w14:textId="77777777" w:rsidR="00AD654C" w:rsidRPr="00AD654C" w:rsidRDefault="00AD654C" w:rsidP="00AD654C">
      <w:pPr>
        <w:keepLines/>
        <w:spacing w:line="240" w:lineRule="auto"/>
        <w:ind w:left="1702" w:hanging="1418"/>
        <w:rPr>
          <w:rFonts w:eastAsia="宋体"/>
        </w:rPr>
      </w:pPr>
      <w:r w:rsidRPr="00AD654C">
        <w:rPr>
          <w:rFonts w:eastAsia="宋体"/>
        </w:rPr>
        <w:t>[35]</w:t>
      </w:r>
      <w:r w:rsidRPr="00AD654C">
        <w:rPr>
          <w:rFonts w:eastAsia="宋体"/>
        </w:rPr>
        <w:tab/>
        <w:t>3GPP TS 23.273: "5G System (5GS) Location Services (LCS); Stage 2".</w:t>
      </w:r>
    </w:p>
    <w:p w14:paraId="0C18D30A" w14:textId="77777777" w:rsidR="00AD654C" w:rsidRPr="00AD654C" w:rsidRDefault="00AD654C" w:rsidP="00AD654C">
      <w:pPr>
        <w:keepLines/>
        <w:spacing w:line="240" w:lineRule="auto"/>
        <w:ind w:left="1702" w:hanging="1418"/>
        <w:rPr>
          <w:rFonts w:eastAsia="宋体"/>
        </w:rPr>
      </w:pPr>
      <w:r w:rsidRPr="00AD654C">
        <w:rPr>
          <w:rFonts w:eastAsia="宋体"/>
        </w:rPr>
        <w:t>[36]</w:t>
      </w:r>
      <w:r w:rsidRPr="00AD654C">
        <w:rPr>
          <w:rFonts w:eastAsia="宋体"/>
        </w:rPr>
        <w:tab/>
        <w:t>IS-QZSS-L6-001, Quasi-Zenith Satellite System Interface Specification – Centimetre Level Augmentation Service, Cabinet Office, November 5, 2018.</w:t>
      </w:r>
    </w:p>
    <w:p w14:paraId="2F64CDBF" w14:textId="77777777" w:rsidR="00AD654C" w:rsidRPr="00AD654C" w:rsidRDefault="00AD654C" w:rsidP="00AD654C">
      <w:pPr>
        <w:keepLines/>
        <w:spacing w:line="240" w:lineRule="auto"/>
        <w:ind w:left="1702" w:hanging="1418"/>
        <w:rPr>
          <w:rFonts w:eastAsia="宋体"/>
        </w:rPr>
      </w:pPr>
      <w:r w:rsidRPr="00AD654C">
        <w:rPr>
          <w:rFonts w:eastAsia="宋体"/>
        </w:rPr>
        <w:t>[37]</w:t>
      </w:r>
      <w:r w:rsidRPr="00AD654C">
        <w:rPr>
          <w:rFonts w:eastAsia="宋体"/>
        </w:rPr>
        <w:tab/>
        <w:t>3GPP TS 38.215: "NR; Physical layer – Measurements".</w:t>
      </w:r>
    </w:p>
    <w:p w14:paraId="4935EB2F" w14:textId="77777777" w:rsidR="00AD654C" w:rsidRPr="00AD654C" w:rsidRDefault="00AD654C" w:rsidP="00AD654C">
      <w:pPr>
        <w:keepLines/>
        <w:spacing w:line="240" w:lineRule="auto"/>
        <w:ind w:left="1702" w:hanging="1418"/>
        <w:rPr>
          <w:rFonts w:eastAsia="宋体"/>
        </w:rPr>
      </w:pPr>
      <w:bookmarkStart w:id="54" w:name="_Hlk22831181"/>
      <w:r w:rsidRPr="00AD654C">
        <w:rPr>
          <w:rFonts w:eastAsia="宋体"/>
        </w:rPr>
        <w:t>[38]</w:t>
      </w:r>
      <w:r w:rsidRPr="00AD654C">
        <w:rPr>
          <w:rFonts w:eastAsia="宋体"/>
        </w:rPr>
        <w:tab/>
        <w:t>3GPP TS 38.401: "3rd Generation Partnership Project; Technical Specification Group Radio Access Network; NG-RAN; Architecture description".</w:t>
      </w:r>
      <w:bookmarkEnd w:id="54"/>
    </w:p>
    <w:p w14:paraId="348C38E6" w14:textId="77777777" w:rsidR="00AD654C" w:rsidRPr="00AD654C" w:rsidRDefault="00AD654C" w:rsidP="00AD654C">
      <w:pPr>
        <w:keepLines/>
        <w:spacing w:line="240" w:lineRule="auto"/>
        <w:ind w:left="1702" w:hanging="1418"/>
        <w:rPr>
          <w:rFonts w:eastAsia="宋体"/>
        </w:rPr>
      </w:pPr>
      <w:r w:rsidRPr="00AD654C">
        <w:rPr>
          <w:rFonts w:eastAsia="宋体"/>
        </w:rPr>
        <w:t>[39]</w:t>
      </w:r>
      <w:r w:rsidRPr="00AD654C">
        <w:rPr>
          <w:rFonts w:eastAsia="宋体"/>
        </w:rPr>
        <w:tab/>
        <w:t>3GPP TS 38.321: "NR; Medium Access Control (MAC) protocol specification".</w:t>
      </w:r>
    </w:p>
    <w:p w14:paraId="026FACB2" w14:textId="77777777" w:rsidR="00AD654C" w:rsidRPr="00AD654C" w:rsidRDefault="00AD654C" w:rsidP="00AD654C">
      <w:pPr>
        <w:keepLines/>
        <w:spacing w:line="240" w:lineRule="auto"/>
        <w:ind w:left="1702" w:hanging="1418"/>
        <w:rPr>
          <w:rFonts w:eastAsia="宋体"/>
          <w:lang w:eastAsia="ko-KR"/>
        </w:rPr>
      </w:pPr>
      <w:r w:rsidRPr="00AD654C">
        <w:rPr>
          <w:rFonts w:eastAsia="宋体"/>
          <w:lang w:eastAsia="zh-CN"/>
        </w:rPr>
        <w:t>[40]</w:t>
      </w:r>
      <w:r w:rsidRPr="00AD654C">
        <w:rPr>
          <w:rFonts w:eastAsia="宋体"/>
          <w:lang w:eastAsia="zh-CN"/>
        </w:rPr>
        <w:tab/>
      </w:r>
      <w:r w:rsidRPr="00AD654C">
        <w:rPr>
          <w:rFonts w:eastAsia="宋体"/>
          <w:lang w:eastAsia="ko-KR"/>
        </w:rPr>
        <w:t>3GPP TS 38.212: "NR; Multiplexing and channel coding".</w:t>
      </w:r>
    </w:p>
    <w:p w14:paraId="1140D3AD" w14:textId="77777777" w:rsidR="00AD654C" w:rsidRPr="00AD654C" w:rsidRDefault="00AD654C" w:rsidP="00AD654C">
      <w:pPr>
        <w:keepLines/>
        <w:spacing w:line="240" w:lineRule="auto"/>
        <w:ind w:left="1702" w:hanging="1418"/>
        <w:rPr>
          <w:rFonts w:eastAsia="宋体"/>
          <w:lang w:eastAsia="zh-CN"/>
        </w:rPr>
      </w:pPr>
      <w:r w:rsidRPr="00AD654C">
        <w:rPr>
          <w:rFonts w:eastAsia="宋体"/>
          <w:lang w:eastAsia="zh-CN"/>
        </w:rPr>
        <w:t>[41]</w:t>
      </w:r>
      <w:r w:rsidRPr="00AD654C">
        <w:rPr>
          <w:rFonts w:eastAsia="宋体"/>
          <w:lang w:eastAsia="zh-CN"/>
        </w:rPr>
        <w:tab/>
        <w:t>3GPP TS 24.571: "Control plane Location Services (LCS) procedures".</w:t>
      </w:r>
    </w:p>
    <w:p w14:paraId="7F05515D" w14:textId="77777777" w:rsidR="00AD654C" w:rsidRPr="00AD654C" w:rsidRDefault="00AD654C" w:rsidP="00AD654C">
      <w:pPr>
        <w:keepLines/>
        <w:spacing w:line="240" w:lineRule="auto"/>
        <w:ind w:left="1702" w:hanging="1418"/>
        <w:rPr>
          <w:rFonts w:eastAsia="宋体"/>
        </w:rPr>
      </w:pPr>
      <w:r w:rsidRPr="00AD654C">
        <w:rPr>
          <w:rFonts w:eastAsia="宋体"/>
          <w:lang w:eastAsia="zh-CN"/>
        </w:rPr>
        <w:t>[42]</w:t>
      </w:r>
      <w:r w:rsidRPr="00AD654C">
        <w:rPr>
          <w:rFonts w:eastAsia="宋体"/>
          <w:lang w:eastAsia="zh-CN"/>
        </w:rPr>
        <w:tab/>
        <w:t xml:space="preserve">3GPP </w:t>
      </w:r>
      <w:r w:rsidRPr="00AD654C">
        <w:rPr>
          <w:rFonts w:eastAsia="宋体"/>
        </w:rPr>
        <w:t>TS 37.355: "Technical Specification Group Radio Access Network; LTE Positioning Protocol (LPP)".</w:t>
      </w:r>
    </w:p>
    <w:p w14:paraId="0A0F5280" w14:textId="77777777" w:rsidR="00AD654C" w:rsidRPr="00AD654C" w:rsidRDefault="00AD654C" w:rsidP="00AD654C">
      <w:pPr>
        <w:keepLines/>
        <w:spacing w:line="240" w:lineRule="auto"/>
        <w:ind w:left="1702" w:hanging="1418"/>
        <w:rPr>
          <w:rFonts w:eastAsia="宋体"/>
          <w:lang w:eastAsia="zh-CN"/>
        </w:rPr>
      </w:pPr>
      <w:r w:rsidRPr="00AD654C">
        <w:rPr>
          <w:rFonts w:eastAsia="宋体"/>
          <w:lang w:eastAsia="zh-CN"/>
        </w:rPr>
        <w:t>[43]</w:t>
      </w:r>
      <w:r w:rsidRPr="00AD654C">
        <w:rPr>
          <w:rFonts w:eastAsia="宋体"/>
          <w:lang w:eastAsia="zh-CN"/>
        </w:rPr>
        <w:tab/>
        <w:t>IRNSS Signal-In-Space (SPS) Interface Control Document (ICD) for standard positioning service version 1.1, August 2017.</w:t>
      </w:r>
    </w:p>
    <w:p w14:paraId="08DCB9C4" w14:textId="77777777" w:rsidR="00AD654C" w:rsidRPr="00AD654C" w:rsidRDefault="00AD654C" w:rsidP="00AD654C">
      <w:pPr>
        <w:keepLines/>
        <w:spacing w:line="240" w:lineRule="auto"/>
        <w:ind w:left="1702" w:hanging="1418"/>
        <w:rPr>
          <w:rFonts w:eastAsia="宋体"/>
          <w:lang w:eastAsia="zh-CN"/>
        </w:rPr>
      </w:pPr>
      <w:r w:rsidRPr="00AD654C">
        <w:rPr>
          <w:rFonts w:eastAsia="宋体"/>
          <w:lang w:eastAsia="zh-CN"/>
        </w:rPr>
        <w:t>[44]</w:t>
      </w:r>
      <w:r w:rsidRPr="00AD654C">
        <w:rPr>
          <w:rFonts w:eastAsia="宋体"/>
          <w:lang w:eastAsia="zh-CN"/>
        </w:rPr>
        <w:tab/>
        <w:t>BDS-SIS-ICD-B2a-1.0: "</w:t>
      </w:r>
      <w:proofErr w:type="spellStart"/>
      <w:r w:rsidRPr="00AD654C">
        <w:rPr>
          <w:rFonts w:eastAsia="宋体"/>
          <w:lang w:eastAsia="zh-CN"/>
        </w:rPr>
        <w:t>BeiDou</w:t>
      </w:r>
      <w:proofErr w:type="spellEnd"/>
      <w:r w:rsidRPr="00AD654C">
        <w:rPr>
          <w:rFonts w:eastAsia="宋体"/>
          <w:lang w:eastAsia="zh-CN"/>
        </w:rPr>
        <w:t xml:space="preserve"> Navigation Satellite System Signal </w:t>
      </w:r>
      <w:proofErr w:type="gramStart"/>
      <w:r w:rsidRPr="00AD654C">
        <w:rPr>
          <w:rFonts w:eastAsia="宋体"/>
          <w:lang w:eastAsia="zh-CN"/>
        </w:rPr>
        <w:t>In</w:t>
      </w:r>
      <w:proofErr w:type="gramEnd"/>
      <w:r w:rsidRPr="00AD654C">
        <w:rPr>
          <w:rFonts w:eastAsia="宋体"/>
          <w:lang w:eastAsia="zh-CN"/>
        </w:rPr>
        <w:t xml:space="preserve"> Space Interface Control Document Open Service Signal B2a (Version 1.0)", December, 2017.</w:t>
      </w:r>
    </w:p>
    <w:p w14:paraId="2A31420C" w14:textId="3553F9DC" w:rsidR="00AD654C" w:rsidRDefault="00AD654C" w:rsidP="00AD654C">
      <w:pPr>
        <w:keepLines/>
        <w:spacing w:line="240" w:lineRule="auto"/>
        <w:ind w:left="1702" w:hanging="1418"/>
        <w:rPr>
          <w:ins w:id="55" w:author="RAN2#124" w:date="2023-11-28T10:58:00Z"/>
          <w:rFonts w:eastAsia="宋体"/>
          <w:lang w:eastAsia="zh-CN"/>
        </w:rPr>
      </w:pPr>
      <w:r w:rsidRPr="00AD654C">
        <w:rPr>
          <w:rFonts w:eastAsia="宋体"/>
          <w:lang w:eastAsia="zh-CN"/>
        </w:rPr>
        <w:t>[45]</w:t>
      </w:r>
      <w:r w:rsidRPr="00AD654C">
        <w:rPr>
          <w:rFonts w:eastAsia="宋体"/>
          <w:lang w:eastAsia="zh-CN"/>
        </w:rPr>
        <w:tab/>
        <w:t>BDS-SIS-ICD-B3I-1.0: "</w:t>
      </w:r>
      <w:proofErr w:type="spellStart"/>
      <w:r w:rsidRPr="00AD654C">
        <w:rPr>
          <w:rFonts w:eastAsia="宋体"/>
          <w:lang w:eastAsia="zh-CN"/>
        </w:rPr>
        <w:t>BeiDou</w:t>
      </w:r>
      <w:proofErr w:type="spellEnd"/>
      <w:r w:rsidRPr="00AD654C">
        <w:rPr>
          <w:rFonts w:eastAsia="宋体"/>
          <w:lang w:eastAsia="zh-CN"/>
        </w:rPr>
        <w:t xml:space="preserve"> Navigation Satellite System Signal </w:t>
      </w:r>
      <w:proofErr w:type="gramStart"/>
      <w:r w:rsidRPr="00AD654C">
        <w:rPr>
          <w:rFonts w:eastAsia="宋体"/>
          <w:lang w:eastAsia="zh-CN"/>
        </w:rPr>
        <w:t>In</w:t>
      </w:r>
      <w:proofErr w:type="gramEnd"/>
      <w:r w:rsidRPr="00AD654C">
        <w:rPr>
          <w:rFonts w:eastAsia="宋体"/>
          <w:lang w:eastAsia="zh-CN"/>
        </w:rPr>
        <w:t xml:space="preserve"> Space Interface Control Document Open Service Signal B3I (Version 1.0)", February, 2018.</w:t>
      </w:r>
    </w:p>
    <w:p w14:paraId="333DE520" w14:textId="77777777" w:rsidR="00E20ABA" w:rsidRDefault="00E20ABA" w:rsidP="00E20ABA">
      <w:pPr>
        <w:pStyle w:val="EX"/>
        <w:rPr>
          <w:ins w:id="56" w:author="RAN2#124" w:date="2023-11-28T10:58:00Z"/>
          <w:lang w:eastAsia="zh-CN"/>
        </w:rPr>
      </w:pPr>
      <w:commentRangeStart w:id="57"/>
      <w:ins w:id="58" w:author="RAN2#124" w:date="2023-11-28T10:58:00Z">
        <w:r>
          <w:rPr>
            <w:lang w:eastAsia="zh-CN"/>
          </w:rPr>
          <w:t>[x]</w:t>
        </w:r>
        <w:r>
          <w:rPr>
            <w:lang w:eastAsia="zh-CN"/>
          </w:rPr>
          <w:tab/>
          <w:t xml:space="preserve">3GPP TS 38.300: </w:t>
        </w:r>
        <w:r>
          <w:t xml:space="preserve">"NR; </w:t>
        </w:r>
        <w:r>
          <w:rPr>
            <w:rFonts w:eastAsia="宋体" w:hint="eastAsia"/>
            <w:lang w:val="en-US" w:eastAsia="zh-CN"/>
          </w:rPr>
          <w:t xml:space="preserve">NR and NR-RAN </w:t>
        </w:r>
        <w:r>
          <w:t xml:space="preserve">Overall </w:t>
        </w:r>
        <w:r>
          <w:rPr>
            <w:rFonts w:eastAsia="宋体" w:hint="eastAsia"/>
            <w:lang w:val="en-US" w:eastAsia="zh-CN"/>
          </w:rPr>
          <w:t>D</w:t>
        </w:r>
        <w:proofErr w:type="spellStart"/>
        <w:r>
          <w:t>escription</w:t>
        </w:r>
        <w:proofErr w:type="spellEnd"/>
        <w:r>
          <w:t>; Stage</w:t>
        </w:r>
        <w:r>
          <w:rPr>
            <w:rFonts w:eastAsia="宋体" w:hint="eastAsia"/>
            <w:lang w:val="en-US" w:eastAsia="zh-CN"/>
          </w:rPr>
          <w:t xml:space="preserve"> </w:t>
        </w:r>
        <w:r>
          <w:t>2".</w:t>
        </w:r>
      </w:ins>
      <w:commentRangeEnd w:id="57"/>
      <w:ins w:id="59" w:author="RAN2#124" w:date="2023-11-28T10:59:00Z">
        <w:r w:rsidR="00207882">
          <w:rPr>
            <w:rStyle w:val="aff2"/>
          </w:rPr>
          <w:commentReference w:id="57"/>
        </w:r>
      </w:ins>
    </w:p>
    <w:p w14:paraId="1A58E611" w14:textId="77777777" w:rsidR="00E20ABA" w:rsidRPr="00AD654C" w:rsidRDefault="00E20ABA" w:rsidP="00AD654C">
      <w:pPr>
        <w:keepLines/>
        <w:spacing w:line="240" w:lineRule="auto"/>
        <w:ind w:left="1702" w:hanging="1418"/>
        <w:rPr>
          <w:rFonts w:eastAsia="宋体"/>
          <w:lang w:eastAsia="zh-CN"/>
        </w:rPr>
      </w:pPr>
    </w:p>
    <w:p w14:paraId="3EBF8CCB" w14:textId="0E0A56C6" w:rsidR="00AD654C" w:rsidRPr="00AD654C" w:rsidRDefault="00AD654C" w:rsidP="00AD654C">
      <w:pPr>
        <w:spacing w:line="240" w:lineRule="auto"/>
        <w:rPr>
          <w:rFonts w:eastAsia="宋体"/>
          <w:b/>
          <w:lang w:val="en-US"/>
        </w:rPr>
      </w:pPr>
      <w:r w:rsidRPr="00AD654C">
        <w:rPr>
          <w:rFonts w:eastAsia="宋体"/>
          <w:b/>
          <w:highlight w:val="yellow"/>
          <w:lang w:val="en-US"/>
        </w:rPr>
        <w:t>&lt;&lt;skipped&gt;&gt;</w:t>
      </w:r>
    </w:p>
    <w:p w14:paraId="2B0D5E13" w14:textId="77777777" w:rsidR="004E4B29" w:rsidRPr="004E4B29" w:rsidRDefault="004E4B29" w:rsidP="004E4B29">
      <w:pPr>
        <w:keepNext/>
        <w:keepLines/>
        <w:overflowPunct w:val="0"/>
        <w:autoSpaceDE w:val="0"/>
        <w:autoSpaceDN w:val="0"/>
        <w:adjustRightInd w:val="0"/>
        <w:spacing w:before="180" w:line="240" w:lineRule="auto"/>
        <w:ind w:left="1134" w:hanging="1134"/>
        <w:textAlignment w:val="baseline"/>
        <w:outlineLvl w:val="1"/>
        <w:rPr>
          <w:rFonts w:ascii="Arial" w:eastAsia="Times New Roman" w:hAnsi="Arial"/>
          <w:sz w:val="32"/>
          <w:lang w:eastAsia="ja-JP"/>
        </w:rPr>
      </w:pPr>
      <w:r w:rsidRPr="004E4B29">
        <w:rPr>
          <w:rFonts w:ascii="Arial" w:eastAsia="Times New Roman" w:hAnsi="Arial"/>
          <w:sz w:val="32"/>
          <w:lang w:eastAsia="ja-JP"/>
        </w:rPr>
        <w:t>3.2</w:t>
      </w:r>
      <w:r w:rsidRPr="004E4B29">
        <w:rPr>
          <w:rFonts w:ascii="Arial" w:eastAsia="Times New Roman" w:hAnsi="Arial"/>
          <w:sz w:val="32"/>
          <w:lang w:eastAsia="ja-JP"/>
        </w:rPr>
        <w:tab/>
        <w:t>Abbreviations</w:t>
      </w:r>
      <w:bookmarkEnd w:id="23"/>
      <w:bookmarkEnd w:id="24"/>
      <w:bookmarkEnd w:id="25"/>
      <w:bookmarkEnd w:id="26"/>
    </w:p>
    <w:p w14:paraId="3ADEBF57" w14:textId="77777777" w:rsidR="004E4B29" w:rsidRPr="004E4B29" w:rsidRDefault="004E4B29" w:rsidP="004E4B29">
      <w:pPr>
        <w:keepNext/>
        <w:overflowPunct w:val="0"/>
        <w:autoSpaceDE w:val="0"/>
        <w:autoSpaceDN w:val="0"/>
        <w:adjustRightInd w:val="0"/>
        <w:spacing w:line="240" w:lineRule="auto"/>
        <w:textAlignment w:val="baseline"/>
        <w:rPr>
          <w:rFonts w:eastAsia="Times New Roman"/>
          <w:lang w:eastAsia="ja-JP"/>
        </w:rPr>
      </w:pPr>
      <w:r w:rsidRPr="004E4B29">
        <w:rPr>
          <w:rFonts w:eastAsia="Times New Roman"/>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0E5F4E8A"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zh-CN"/>
        </w:rPr>
      </w:pPr>
      <w:r w:rsidRPr="004E4B29">
        <w:rPr>
          <w:rFonts w:eastAsia="Times New Roman"/>
          <w:lang w:eastAsia="zh-CN"/>
        </w:rPr>
        <w:t>5GC</w:t>
      </w:r>
      <w:r w:rsidRPr="004E4B29">
        <w:rPr>
          <w:rFonts w:eastAsia="Times New Roman"/>
          <w:lang w:eastAsia="zh-CN"/>
        </w:rPr>
        <w:tab/>
        <w:t>5G Core Network</w:t>
      </w:r>
    </w:p>
    <w:p w14:paraId="7954C71E"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zh-CN"/>
        </w:rPr>
      </w:pPr>
      <w:r w:rsidRPr="004E4B29">
        <w:rPr>
          <w:rFonts w:eastAsia="Times New Roman"/>
          <w:lang w:eastAsia="zh-CN"/>
        </w:rPr>
        <w:t>5GS</w:t>
      </w:r>
      <w:r w:rsidRPr="004E4B29">
        <w:rPr>
          <w:rFonts w:eastAsia="Times New Roman"/>
          <w:lang w:eastAsia="zh-CN"/>
        </w:rPr>
        <w:tab/>
        <w:t>5G System</w:t>
      </w:r>
    </w:p>
    <w:p w14:paraId="4467B293"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zh-CN"/>
        </w:rPr>
      </w:pPr>
      <w:r w:rsidRPr="004E4B29">
        <w:rPr>
          <w:rFonts w:eastAsia="Times New Roman"/>
          <w:lang w:eastAsia="zh-CN"/>
        </w:rPr>
        <w:t>A-AoA</w:t>
      </w:r>
      <w:r w:rsidRPr="004E4B29">
        <w:rPr>
          <w:rFonts w:eastAsia="Times New Roman"/>
          <w:lang w:eastAsia="zh-CN"/>
        </w:rPr>
        <w:tab/>
        <w:t>Azimuth-Angle of Arrival</w:t>
      </w:r>
    </w:p>
    <w:p w14:paraId="593A81CD"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zh-CN"/>
        </w:rPr>
      </w:pPr>
      <w:r w:rsidRPr="004E4B29">
        <w:rPr>
          <w:rFonts w:eastAsia="Times New Roman"/>
          <w:lang w:eastAsia="zh-CN"/>
        </w:rPr>
        <w:t>ADR</w:t>
      </w:r>
      <w:r w:rsidRPr="004E4B29">
        <w:rPr>
          <w:rFonts w:eastAsia="Times New Roman"/>
          <w:lang w:eastAsia="zh-CN"/>
        </w:rPr>
        <w:tab/>
        <w:t>Accumulated Delta Range</w:t>
      </w:r>
    </w:p>
    <w:p w14:paraId="34926B7E"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zh-CN"/>
        </w:rPr>
      </w:pPr>
      <w:r w:rsidRPr="004E4B29">
        <w:rPr>
          <w:rFonts w:eastAsia="Times New Roman"/>
          <w:lang w:eastAsia="zh-CN"/>
        </w:rPr>
        <w:t>AL</w:t>
      </w:r>
      <w:r w:rsidRPr="004E4B29">
        <w:rPr>
          <w:rFonts w:eastAsia="Times New Roman"/>
          <w:lang w:eastAsia="zh-CN"/>
        </w:rPr>
        <w:tab/>
        <w:t>Alert Limit</w:t>
      </w:r>
    </w:p>
    <w:p w14:paraId="70328854"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zh-CN"/>
        </w:rPr>
      </w:pPr>
      <w:r w:rsidRPr="004E4B29">
        <w:rPr>
          <w:rFonts w:eastAsia="Times New Roman"/>
          <w:lang w:eastAsia="zh-CN"/>
        </w:rPr>
        <w:t>AoA</w:t>
      </w:r>
      <w:r w:rsidRPr="004E4B29">
        <w:rPr>
          <w:rFonts w:eastAsia="Times New Roman"/>
          <w:lang w:eastAsia="zh-CN"/>
        </w:rPr>
        <w:tab/>
        <w:t>Angle of Arrival</w:t>
      </w:r>
    </w:p>
    <w:p w14:paraId="5DA4EA43"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zh-CN"/>
        </w:rPr>
      </w:pPr>
      <w:r w:rsidRPr="004E4B29">
        <w:rPr>
          <w:rFonts w:eastAsia="Times New Roman"/>
          <w:lang w:eastAsia="zh-CN"/>
        </w:rPr>
        <w:t>AP</w:t>
      </w:r>
      <w:r w:rsidRPr="004E4B29">
        <w:rPr>
          <w:rFonts w:eastAsia="Times New Roman"/>
          <w:lang w:eastAsia="zh-CN"/>
        </w:rPr>
        <w:tab/>
        <w:t>Access Point</w:t>
      </w:r>
    </w:p>
    <w:p w14:paraId="1ABBEDF9"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zh-CN"/>
        </w:rPr>
      </w:pPr>
      <w:r w:rsidRPr="004E4B29">
        <w:rPr>
          <w:rFonts w:eastAsia="Times New Roman"/>
          <w:lang w:eastAsia="zh-CN"/>
        </w:rPr>
        <w:t>ARP</w:t>
      </w:r>
      <w:r w:rsidRPr="004E4B29">
        <w:rPr>
          <w:rFonts w:eastAsia="Times New Roman"/>
          <w:lang w:eastAsia="zh-CN"/>
        </w:rPr>
        <w:tab/>
        <w:t>Antenna Reference Point</w:t>
      </w:r>
    </w:p>
    <w:p w14:paraId="36A536EF"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zh-CN"/>
        </w:rPr>
      </w:pPr>
      <w:r w:rsidRPr="004E4B29">
        <w:rPr>
          <w:rFonts w:eastAsia="Times New Roman"/>
          <w:lang w:eastAsia="zh-CN"/>
        </w:rPr>
        <w:t>BDS</w:t>
      </w:r>
      <w:r w:rsidRPr="004E4B29">
        <w:rPr>
          <w:rFonts w:eastAsia="Times New Roman"/>
          <w:lang w:eastAsia="zh-CN"/>
        </w:rPr>
        <w:tab/>
      </w:r>
      <w:proofErr w:type="spellStart"/>
      <w:r w:rsidRPr="004E4B29">
        <w:rPr>
          <w:rFonts w:eastAsia="Times New Roman"/>
          <w:lang w:eastAsia="zh-CN"/>
        </w:rPr>
        <w:t>BeiDou</w:t>
      </w:r>
      <w:proofErr w:type="spellEnd"/>
      <w:r w:rsidRPr="004E4B29">
        <w:rPr>
          <w:rFonts w:eastAsia="Times New Roman"/>
          <w:lang w:eastAsia="zh-CN"/>
        </w:rPr>
        <w:t xml:space="preserve"> Navigation Satellite System</w:t>
      </w:r>
    </w:p>
    <w:p w14:paraId="7B39419E"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zh-CN"/>
        </w:rPr>
      </w:pPr>
      <w:r w:rsidRPr="004E4B29">
        <w:rPr>
          <w:rFonts w:eastAsia="Times New Roman"/>
          <w:lang w:eastAsia="zh-CN"/>
        </w:rPr>
        <w:t>BSSID</w:t>
      </w:r>
      <w:r w:rsidRPr="004E4B29">
        <w:rPr>
          <w:rFonts w:eastAsia="Times New Roman"/>
          <w:lang w:eastAsia="zh-CN"/>
        </w:rPr>
        <w:tab/>
        <w:t>Basic Service Set Identifier</w:t>
      </w:r>
    </w:p>
    <w:p w14:paraId="5E973F96"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CID</w:t>
      </w:r>
      <w:r w:rsidRPr="004E4B29">
        <w:rPr>
          <w:rFonts w:eastAsia="Times New Roman"/>
          <w:lang w:eastAsia="ja-JP"/>
        </w:rPr>
        <w:tab/>
        <w:t>Cell-ID (positioning method)</w:t>
      </w:r>
    </w:p>
    <w:p w14:paraId="6B6F3AA0"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CLAS</w:t>
      </w:r>
      <w:r w:rsidRPr="004E4B29">
        <w:rPr>
          <w:rFonts w:eastAsia="Times New Roman"/>
          <w:lang w:eastAsia="ja-JP"/>
        </w:rPr>
        <w:tab/>
        <w:t>Centimetre Level Augmentation Service</w:t>
      </w:r>
    </w:p>
    <w:p w14:paraId="252903DD"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DL-</w:t>
      </w:r>
      <w:proofErr w:type="spellStart"/>
      <w:r w:rsidRPr="004E4B29">
        <w:rPr>
          <w:rFonts w:eastAsia="Times New Roman"/>
          <w:lang w:eastAsia="ja-JP"/>
        </w:rPr>
        <w:t>AoD</w:t>
      </w:r>
      <w:proofErr w:type="spellEnd"/>
      <w:r w:rsidRPr="004E4B29">
        <w:rPr>
          <w:rFonts w:eastAsia="Times New Roman"/>
          <w:lang w:eastAsia="ja-JP"/>
        </w:rPr>
        <w:tab/>
        <w:t>Downlink Angle-of-Departure</w:t>
      </w:r>
    </w:p>
    <w:p w14:paraId="3185F2F4"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DL-PRS</w:t>
      </w:r>
      <w:r w:rsidRPr="004E4B29">
        <w:rPr>
          <w:rFonts w:eastAsia="Times New Roman"/>
          <w:lang w:eastAsia="ja-JP"/>
        </w:rPr>
        <w:tab/>
        <w:t>Downlink Positioning Reference Signal</w:t>
      </w:r>
    </w:p>
    <w:p w14:paraId="7AC640EC"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DL-TDOA</w:t>
      </w:r>
      <w:r w:rsidRPr="004E4B29">
        <w:rPr>
          <w:rFonts w:eastAsia="Times New Roman"/>
          <w:lang w:eastAsia="ja-JP"/>
        </w:rPr>
        <w:tab/>
        <w:t xml:space="preserve">Downlink Time Difference </w:t>
      </w:r>
      <w:proofErr w:type="gramStart"/>
      <w:r w:rsidRPr="004E4B29">
        <w:rPr>
          <w:rFonts w:eastAsia="Times New Roman"/>
          <w:lang w:eastAsia="ja-JP"/>
        </w:rPr>
        <w:t>Of</w:t>
      </w:r>
      <w:proofErr w:type="gramEnd"/>
      <w:r w:rsidRPr="004E4B29">
        <w:rPr>
          <w:rFonts w:eastAsia="Times New Roman"/>
          <w:lang w:eastAsia="ja-JP"/>
        </w:rPr>
        <w:t xml:space="preserve"> Arrival</w:t>
      </w:r>
    </w:p>
    <w:p w14:paraId="22B5861D"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DNU</w:t>
      </w:r>
      <w:r w:rsidRPr="004E4B29">
        <w:rPr>
          <w:rFonts w:eastAsia="Times New Roman"/>
          <w:lang w:eastAsia="ja-JP"/>
        </w:rPr>
        <w:tab/>
        <w:t>Do Not Use</w:t>
      </w:r>
    </w:p>
    <w:p w14:paraId="28E6BB10"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E-SMLC</w:t>
      </w:r>
      <w:r w:rsidRPr="004E4B29">
        <w:rPr>
          <w:rFonts w:eastAsia="Times New Roman"/>
          <w:lang w:eastAsia="ja-JP"/>
        </w:rPr>
        <w:tab/>
        <w:t>Enhanced Serving Mobile Location Centre</w:t>
      </w:r>
    </w:p>
    <w:p w14:paraId="36A314F4"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E-CID</w:t>
      </w:r>
      <w:r w:rsidRPr="004E4B29">
        <w:rPr>
          <w:rFonts w:eastAsia="Times New Roman"/>
          <w:lang w:eastAsia="ja-JP"/>
        </w:rPr>
        <w:tab/>
        <w:t>Enhanced Cell-ID (positioning method)</w:t>
      </w:r>
    </w:p>
    <w:p w14:paraId="29679AB3"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ECEF</w:t>
      </w:r>
      <w:r w:rsidRPr="004E4B29">
        <w:rPr>
          <w:rFonts w:eastAsia="Times New Roman"/>
          <w:lang w:eastAsia="ja-JP"/>
        </w:rPr>
        <w:tab/>
        <w:t>Earth-</w:t>
      </w:r>
      <w:proofErr w:type="spellStart"/>
      <w:r w:rsidRPr="004E4B29">
        <w:rPr>
          <w:rFonts w:eastAsia="Times New Roman"/>
          <w:lang w:eastAsia="ja-JP"/>
        </w:rPr>
        <w:t>Centered</w:t>
      </w:r>
      <w:proofErr w:type="spellEnd"/>
      <w:r w:rsidRPr="004E4B29">
        <w:rPr>
          <w:rFonts w:eastAsia="Times New Roman"/>
          <w:lang w:eastAsia="ja-JP"/>
        </w:rPr>
        <w:t>, Earth-Fixed</w:t>
      </w:r>
    </w:p>
    <w:p w14:paraId="06A69880"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ECI</w:t>
      </w:r>
      <w:r w:rsidRPr="004E4B29">
        <w:rPr>
          <w:rFonts w:eastAsia="Times New Roman"/>
          <w:lang w:eastAsia="ja-JP"/>
        </w:rPr>
        <w:tab/>
        <w:t>Earth-</w:t>
      </w:r>
      <w:proofErr w:type="spellStart"/>
      <w:r w:rsidRPr="004E4B29">
        <w:rPr>
          <w:rFonts w:eastAsia="Times New Roman"/>
          <w:lang w:eastAsia="ja-JP"/>
        </w:rPr>
        <w:t>Centered</w:t>
      </w:r>
      <w:proofErr w:type="spellEnd"/>
      <w:r w:rsidRPr="004E4B29">
        <w:rPr>
          <w:rFonts w:eastAsia="Times New Roman"/>
          <w:lang w:eastAsia="ja-JP"/>
        </w:rPr>
        <w:t>-Inertial</w:t>
      </w:r>
    </w:p>
    <w:p w14:paraId="40352750"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EGNOS</w:t>
      </w:r>
      <w:r w:rsidRPr="004E4B29">
        <w:rPr>
          <w:rFonts w:eastAsia="Times New Roman"/>
          <w:lang w:eastAsia="ja-JP"/>
        </w:rPr>
        <w:tab/>
        <w:t>European Geostationary Navigation Overlay Service</w:t>
      </w:r>
    </w:p>
    <w:p w14:paraId="52320679"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E-UTRAN</w:t>
      </w:r>
      <w:r w:rsidRPr="004E4B29">
        <w:rPr>
          <w:rFonts w:eastAsia="Times New Roman"/>
          <w:lang w:eastAsia="ja-JP"/>
        </w:rPr>
        <w:tab/>
        <w:t>Evolved Universal Terrestrial Radio Access Network</w:t>
      </w:r>
    </w:p>
    <w:p w14:paraId="642F24B3"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FDMA</w:t>
      </w:r>
      <w:r w:rsidRPr="004E4B29">
        <w:rPr>
          <w:rFonts w:eastAsia="Times New Roman"/>
          <w:lang w:eastAsia="ja-JP"/>
        </w:rPr>
        <w:tab/>
        <w:t>Frequency Division Multiple Access</w:t>
      </w:r>
    </w:p>
    <w:p w14:paraId="7F9FD192"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FKP</w:t>
      </w:r>
      <w:r w:rsidRPr="004E4B29">
        <w:rPr>
          <w:rFonts w:eastAsia="Times New Roman"/>
          <w:lang w:eastAsia="ja-JP"/>
        </w:rPr>
        <w:tab/>
      </w:r>
      <w:proofErr w:type="spellStart"/>
      <w:r w:rsidRPr="004E4B29">
        <w:rPr>
          <w:rFonts w:eastAsia="Times New Roman"/>
          <w:lang w:eastAsia="ja-JP"/>
        </w:rPr>
        <w:t>Flächenkorrekturparameter</w:t>
      </w:r>
      <w:proofErr w:type="spellEnd"/>
      <w:r w:rsidRPr="004E4B29">
        <w:rPr>
          <w:rFonts w:eastAsia="Times New Roman"/>
          <w:lang w:eastAsia="ja-JP"/>
        </w:rPr>
        <w:t xml:space="preserve"> (</w:t>
      </w:r>
      <w:proofErr w:type="spellStart"/>
      <w:r w:rsidRPr="004E4B29">
        <w:rPr>
          <w:rFonts w:eastAsia="Times New Roman"/>
          <w:lang w:eastAsia="ja-JP"/>
        </w:rPr>
        <w:t>Engl</w:t>
      </w:r>
      <w:proofErr w:type="spellEnd"/>
      <w:r w:rsidRPr="004E4B29">
        <w:rPr>
          <w:rFonts w:eastAsia="Times New Roman"/>
          <w:lang w:eastAsia="ja-JP"/>
        </w:rPr>
        <w:t>: Area Correction Parameters)</w:t>
      </w:r>
    </w:p>
    <w:p w14:paraId="3137D97B"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GAGAN</w:t>
      </w:r>
      <w:r w:rsidRPr="004E4B29">
        <w:rPr>
          <w:rFonts w:eastAsia="Times New Roman"/>
          <w:lang w:eastAsia="ja-JP"/>
        </w:rPr>
        <w:tab/>
        <w:t>GPS Aided Geo Augmented Navigation</w:t>
      </w:r>
    </w:p>
    <w:p w14:paraId="469F1EDF"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GLONASS</w:t>
      </w:r>
      <w:r w:rsidRPr="004E4B29">
        <w:rPr>
          <w:rFonts w:eastAsia="Times New Roman"/>
          <w:lang w:eastAsia="ja-JP"/>
        </w:rPr>
        <w:tab/>
      </w:r>
      <w:proofErr w:type="spellStart"/>
      <w:r w:rsidRPr="004E4B29">
        <w:rPr>
          <w:rFonts w:eastAsia="Times New Roman"/>
          <w:lang w:eastAsia="ja-JP"/>
        </w:rPr>
        <w:t>GLObal'naya</w:t>
      </w:r>
      <w:proofErr w:type="spellEnd"/>
      <w:r w:rsidRPr="004E4B29">
        <w:rPr>
          <w:rFonts w:eastAsia="Times New Roman"/>
          <w:lang w:eastAsia="ja-JP"/>
        </w:rPr>
        <w:t xml:space="preserve"> </w:t>
      </w:r>
      <w:proofErr w:type="spellStart"/>
      <w:r w:rsidRPr="004E4B29">
        <w:rPr>
          <w:rFonts w:eastAsia="Times New Roman"/>
          <w:lang w:eastAsia="ja-JP"/>
        </w:rPr>
        <w:t>NAvigatsionnaya</w:t>
      </w:r>
      <w:proofErr w:type="spellEnd"/>
      <w:r w:rsidRPr="004E4B29">
        <w:rPr>
          <w:rFonts w:eastAsia="Times New Roman"/>
          <w:lang w:eastAsia="ja-JP"/>
        </w:rPr>
        <w:t xml:space="preserve"> </w:t>
      </w:r>
      <w:proofErr w:type="spellStart"/>
      <w:r w:rsidRPr="004E4B29">
        <w:rPr>
          <w:rFonts w:eastAsia="Times New Roman"/>
          <w:lang w:eastAsia="ja-JP"/>
        </w:rPr>
        <w:t>Sputnikovaya</w:t>
      </w:r>
      <w:proofErr w:type="spellEnd"/>
      <w:r w:rsidRPr="004E4B29">
        <w:rPr>
          <w:rFonts w:eastAsia="Times New Roman"/>
          <w:lang w:eastAsia="ja-JP"/>
        </w:rPr>
        <w:t xml:space="preserve"> Sistema (Engl.: Global Navigation Satellite System)</w:t>
      </w:r>
    </w:p>
    <w:p w14:paraId="61702D06"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GMLC</w:t>
      </w:r>
      <w:r w:rsidRPr="004E4B29">
        <w:rPr>
          <w:rFonts w:eastAsia="Times New Roman"/>
          <w:lang w:eastAsia="ja-JP"/>
        </w:rPr>
        <w:tab/>
        <w:t>Gateway Mobile Location Centre</w:t>
      </w:r>
    </w:p>
    <w:p w14:paraId="277C1B1E"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GNSS</w:t>
      </w:r>
      <w:r w:rsidRPr="004E4B29">
        <w:rPr>
          <w:rFonts w:eastAsia="Times New Roman"/>
          <w:lang w:eastAsia="ja-JP"/>
        </w:rPr>
        <w:tab/>
        <w:t>Global Navigation Satellite System</w:t>
      </w:r>
    </w:p>
    <w:p w14:paraId="5F2922DE"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GPS</w:t>
      </w:r>
      <w:r w:rsidRPr="004E4B29">
        <w:rPr>
          <w:rFonts w:eastAsia="Times New Roman"/>
          <w:lang w:eastAsia="ja-JP"/>
        </w:rPr>
        <w:tab/>
        <w:t>Global Positioning System</w:t>
      </w:r>
    </w:p>
    <w:p w14:paraId="482B77BD"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GRS80</w:t>
      </w:r>
      <w:r w:rsidRPr="004E4B29">
        <w:rPr>
          <w:rFonts w:eastAsia="Times New Roman"/>
          <w:lang w:eastAsia="ja-JP"/>
        </w:rPr>
        <w:tab/>
        <w:t>Geodetic Reference System 1980</w:t>
      </w:r>
    </w:p>
    <w:p w14:paraId="469D6660"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HESSID</w:t>
      </w:r>
      <w:r w:rsidRPr="004E4B29">
        <w:rPr>
          <w:rFonts w:eastAsia="Times New Roman"/>
          <w:lang w:eastAsia="ja-JP"/>
        </w:rPr>
        <w:tab/>
        <w:t>Homogeneous Extended Service Set Identifier</w:t>
      </w:r>
    </w:p>
    <w:p w14:paraId="1F6D4D1D"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LCS</w:t>
      </w:r>
      <w:r w:rsidRPr="004E4B29">
        <w:rPr>
          <w:rFonts w:eastAsia="Times New Roman"/>
          <w:lang w:eastAsia="ja-JP"/>
        </w:rPr>
        <w:tab/>
      </w:r>
      <w:proofErr w:type="spellStart"/>
      <w:r w:rsidRPr="004E4B29">
        <w:rPr>
          <w:rFonts w:eastAsia="Times New Roman"/>
          <w:lang w:eastAsia="ja-JP"/>
        </w:rPr>
        <w:t>LoCation</w:t>
      </w:r>
      <w:proofErr w:type="spellEnd"/>
      <w:r w:rsidRPr="004E4B29">
        <w:rPr>
          <w:rFonts w:eastAsia="Times New Roman"/>
          <w:lang w:eastAsia="ja-JP"/>
        </w:rPr>
        <w:t xml:space="preserve"> Services</w:t>
      </w:r>
    </w:p>
    <w:p w14:paraId="3F341C04"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LMF</w:t>
      </w:r>
      <w:r w:rsidRPr="004E4B29">
        <w:rPr>
          <w:rFonts w:eastAsia="Times New Roman"/>
          <w:lang w:eastAsia="ja-JP"/>
        </w:rPr>
        <w:tab/>
        <w:t>Location Management Function</w:t>
      </w:r>
    </w:p>
    <w:p w14:paraId="4D238E0F"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LPP</w:t>
      </w:r>
      <w:r w:rsidRPr="004E4B29">
        <w:rPr>
          <w:rFonts w:eastAsia="Times New Roman"/>
          <w:lang w:eastAsia="ja-JP"/>
        </w:rPr>
        <w:tab/>
        <w:t>LTE Positioning Protocol</w:t>
      </w:r>
    </w:p>
    <w:p w14:paraId="680DAFA9"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MAC</w:t>
      </w:r>
      <w:r w:rsidRPr="004E4B29">
        <w:rPr>
          <w:rFonts w:eastAsia="Times New Roman"/>
          <w:lang w:eastAsia="ja-JP"/>
        </w:rPr>
        <w:tab/>
        <w:t>Master Auxiliary Concept</w:t>
      </w:r>
    </w:p>
    <w:p w14:paraId="7018DAE8"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MBS</w:t>
      </w:r>
      <w:r w:rsidRPr="004E4B29">
        <w:rPr>
          <w:rFonts w:eastAsia="Times New Roman"/>
          <w:lang w:eastAsia="ja-JP"/>
        </w:rPr>
        <w:tab/>
        <w:t>Metropolitan Beacon System</w:t>
      </w:r>
    </w:p>
    <w:p w14:paraId="0492E16F"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MO-LR</w:t>
      </w:r>
      <w:r w:rsidRPr="004E4B29">
        <w:rPr>
          <w:rFonts w:eastAsia="Times New Roman"/>
          <w:lang w:eastAsia="ja-JP"/>
        </w:rPr>
        <w:tab/>
        <w:t>Mobile Originated Location Request</w:t>
      </w:r>
    </w:p>
    <w:p w14:paraId="11DF0936"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MT-LR</w:t>
      </w:r>
      <w:r w:rsidRPr="004E4B29">
        <w:rPr>
          <w:rFonts w:eastAsia="Times New Roman"/>
          <w:lang w:eastAsia="ja-JP"/>
        </w:rPr>
        <w:tab/>
        <w:t>Mobile Terminated Location Request</w:t>
      </w:r>
    </w:p>
    <w:p w14:paraId="347124B3"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Multi-RTT</w:t>
      </w:r>
      <w:r w:rsidRPr="004E4B29">
        <w:rPr>
          <w:rFonts w:eastAsia="Times New Roman"/>
          <w:lang w:eastAsia="ja-JP"/>
        </w:rPr>
        <w:tab/>
        <w:t>Multi-Round Trip Time</w:t>
      </w:r>
    </w:p>
    <w:p w14:paraId="7399B6D3"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proofErr w:type="spellStart"/>
      <w:r w:rsidRPr="004E4B29">
        <w:rPr>
          <w:rFonts w:eastAsia="Times New Roman"/>
          <w:lang w:eastAsia="ja-JP"/>
        </w:rPr>
        <w:t>NavIC</w:t>
      </w:r>
      <w:proofErr w:type="spellEnd"/>
      <w:r w:rsidRPr="004E4B29">
        <w:rPr>
          <w:rFonts w:eastAsia="Times New Roman"/>
          <w:lang w:eastAsia="ja-JP"/>
        </w:rPr>
        <w:tab/>
      </w:r>
      <w:proofErr w:type="spellStart"/>
      <w:r w:rsidRPr="004E4B29">
        <w:rPr>
          <w:rFonts w:eastAsia="Times New Roman"/>
          <w:lang w:eastAsia="ja-JP"/>
        </w:rPr>
        <w:t>NAVigation</w:t>
      </w:r>
      <w:proofErr w:type="spellEnd"/>
      <w:r w:rsidRPr="004E4B29">
        <w:rPr>
          <w:rFonts w:eastAsia="Times New Roman"/>
          <w:lang w:eastAsia="ja-JP"/>
        </w:rPr>
        <w:t xml:space="preserve"> with Indian Constellation</w:t>
      </w:r>
    </w:p>
    <w:p w14:paraId="6B07A7A6"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NG-C</w:t>
      </w:r>
      <w:r w:rsidRPr="004E4B29">
        <w:rPr>
          <w:rFonts w:eastAsia="Times New Roman"/>
          <w:lang w:eastAsia="ja-JP"/>
        </w:rPr>
        <w:tab/>
        <w:t>NG Control plane</w:t>
      </w:r>
    </w:p>
    <w:p w14:paraId="1FB773D5"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NG-AP</w:t>
      </w:r>
      <w:r w:rsidRPr="004E4B29">
        <w:rPr>
          <w:rFonts w:eastAsia="Times New Roman"/>
          <w:lang w:eastAsia="ja-JP"/>
        </w:rPr>
        <w:tab/>
        <w:t>NG Application Protocol</w:t>
      </w:r>
    </w:p>
    <w:p w14:paraId="5BE374D7"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NI-LR</w:t>
      </w:r>
      <w:r w:rsidRPr="004E4B29">
        <w:rPr>
          <w:rFonts w:eastAsia="Times New Roman"/>
          <w:lang w:eastAsia="ja-JP"/>
        </w:rPr>
        <w:tab/>
        <w:t>Network Induced Location Request</w:t>
      </w:r>
    </w:p>
    <w:p w14:paraId="40063A5E"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N-RTK</w:t>
      </w:r>
      <w:r w:rsidRPr="004E4B29">
        <w:rPr>
          <w:rFonts w:eastAsia="Times New Roman"/>
          <w:lang w:eastAsia="ja-JP"/>
        </w:rPr>
        <w:tab/>
        <w:t>Network – Real-Time Kinematic</w:t>
      </w:r>
    </w:p>
    <w:p w14:paraId="49F9EEF5" w14:textId="77777777" w:rsidR="004E4B29" w:rsidRDefault="004E4B29" w:rsidP="004E4B29">
      <w:pPr>
        <w:keepLines/>
        <w:overflowPunct w:val="0"/>
        <w:autoSpaceDE w:val="0"/>
        <w:autoSpaceDN w:val="0"/>
        <w:adjustRightInd w:val="0"/>
        <w:spacing w:after="0" w:line="240" w:lineRule="auto"/>
        <w:ind w:left="1702" w:hanging="1418"/>
        <w:textAlignment w:val="baseline"/>
        <w:rPr>
          <w:ins w:id="60" w:author="Bharat-QC" w:date="2023-10-30T10:10:00Z"/>
          <w:rFonts w:eastAsia="Times New Roman"/>
          <w:lang w:eastAsia="ja-JP"/>
        </w:rPr>
      </w:pPr>
      <w:r w:rsidRPr="004E4B29">
        <w:rPr>
          <w:rFonts w:eastAsia="Times New Roman"/>
          <w:lang w:eastAsia="ja-JP"/>
        </w:rPr>
        <w:t>NRPPa</w:t>
      </w:r>
      <w:r w:rsidRPr="004E4B29">
        <w:rPr>
          <w:rFonts w:eastAsia="Times New Roman"/>
          <w:lang w:eastAsia="ja-JP"/>
        </w:rPr>
        <w:tab/>
        <w:t>NR Positioning Protocol A</w:t>
      </w:r>
    </w:p>
    <w:p w14:paraId="239923AA" w14:textId="10E762F9" w:rsidR="002027B8" w:rsidRPr="004E4B29" w:rsidRDefault="002027B8" w:rsidP="004E4B29">
      <w:pPr>
        <w:keepLines/>
        <w:overflowPunct w:val="0"/>
        <w:autoSpaceDE w:val="0"/>
        <w:autoSpaceDN w:val="0"/>
        <w:adjustRightInd w:val="0"/>
        <w:spacing w:after="0" w:line="240" w:lineRule="auto"/>
        <w:ind w:left="1702" w:hanging="1418"/>
        <w:textAlignment w:val="baseline"/>
        <w:rPr>
          <w:rFonts w:eastAsia="Times New Roman"/>
          <w:lang w:eastAsia="ja-JP"/>
        </w:rPr>
      </w:pPr>
      <w:commentRangeStart w:id="61"/>
      <w:commentRangeStart w:id="62"/>
      <w:ins w:id="63" w:author="Bharat-QC" w:date="2023-10-30T10:10:00Z">
        <w:r>
          <w:rPr>
            <w:rFonts w:eastAsia="Times New Roman"/>
            <w:lang w:eastAsia="ja-JP"/>
          </w:rPr>
          <w:t>NTN</w:t>
        </w:r>
      </w:ins>
      <w:ins w:id="64" w:author="Bharat-QC" w:date="2023-10-30T10:11:00Z">
        <w:r w:rsidRPr="002027B8">
          <w:rPr>
            <w:rFonts w:eastAsia="Times New Roman"/>
            <w:lang w:eastAsia="ja-JP"/>
          </w:rPr>
          <w:t xml:space="preserve"> </w:t>
        </w:r>
        <w:r w:rsidRPr="004E4B29">
          <w:rPr>
            <w:rFonts w:eastAsia="Times New Roman"/>
            <w:lang w:eastAsia="ja-JP"/>
          </w:rPr>
          <w:tab/>
          <w:t>N</w:t>
        </w:r>
        <w:r>
          <w:rPr>
            <w:rFonts w:eastAsia="Times New Roman"/>
            <w:lang w:eastAsia="ja-JP"/>
          </w:rPr>
          <w:t>on</w:t>
        </w:r>
      </w:ins>
      <w:ins w:id="65" w:author="RAN2#124" w:date="2023-11-28T10:56:00Z">
        <w:r w:rsidR="00B275F8">
          <w:rPr>
            <w:rFonts w:eastAsia="Times New Roman"/>
            <w:lang w:eastAsia="ja-JP"/>
          </w:rPr>
          <w:t>-Terrestrial</w:t>
        </w:r>
      </w:ins>
      <w:ins w:id="66" w:author="RAN2#124" w:date="2023-11-28T10:57:00Z">
        <w:r w:rsidR="00B275F8">
          <w:rPr>
            <w:rFonts w:eastAsia="Times New Roman"/>
            <w:lang w:eastAsia="ja-JP"/>
          </w:rPr>
          <w:t xml:space="preserve"> </w:t>
        </w:r>
      </w:ins>
      <w:ins w:id="67" w:author="Bharat-QC" w:date="2023-10-30T10:11:00Z">
        <w:r>
          <w:rPr>
            <w:rFonts w:eastAsia="Times New Roman"/>
            <w:lang w:eastAsia="ja-JP"/>
          </w:rPr>
          <w:t>Network</w:t>
        </w:r>
      </w:ins>
      <w:commentRangeEnd w:id="61"/>
      <w:r w:rsidR="00555C0C">
        <w:rPr>
          <w:rStyle w:val="aff2"/>
        </w:rPr>
        <w:commentReference w:id="61"/>
      </w:r>
      <w:commentRangeEnd w:id="62"/>
      <w:r w:rsidR="00B275F8">
        <w:rPr>
          <w:rStyle w:val="aff2"/>
        </w:rPr>
        <w:commentReference w:id="62"/>
      </w:r>
    </w:p>
    <w:p w14:paraId="1450F96F"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MS Mincho"/>
          <w:lang w:eastAsia="ja-JP"/>
        </w:rPr>
      </w:pPr>
      <w:r w:rsidRPr="004E4B29">
        <w:rPr>
          <w:rFonts w:eastAsia="Times New Roman"/>
          <w:lang w:eastAsia="ja-JP"/>
        </w:rPr>
        <w:t>OTDOA</w:t>
      </w:r>
      <w:r w:rsidRPr="004E4B29">
        <w:rPr>
          <w:rFonts w:eastAsia="Times New Roman"/>
          <w:lang w:eastAsia="ja-JP"/>
        </w:rPr>
        <w:tab/>
        <w:t xml:space="preserve">Observed Time Difference </w:t>
      </w:r>
      <w:proofErr w:type="gramStart"/>
      <w:r w:rsidRPr="004E4B29">
        <w:rPr>
          <w:rFonts w:eastAsia="Times New Roman"/>
          <w:lang w:eastAsia="ja-JP"/>
        </w:rPr>
        <w:t>Of</w:t>
      </w:r>
      <w:proofErr w:type="gramEnd"/>
      <w:r w:rsidRPr="004E4B29">
        <w:rPr>
          <w:rFonts w:eastAsia="Times New Roman"/>
          <w:lang w:eastAsia="ja-JP"/>
        </w:rPr>
        <w:t xml:space="preserve"> Arrival</w:t>
      </w:r>
    </w:p>
    <w:p w14:paraId="017DD54B"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PDU</w:t>
      </w:r>
      <w:r w:rsidRPr="004E4B29">
        <w:rPr>
          <w:rFonts w:eastAsia="Times New Roman"/>
          <w:lang w:eastAsia="ja-JP"/>
        </w:rPr>
        <w:tab/>
        <w:t>Protocol Data Unit</w:t>
      </w:r>
    </w:p>
    <w:p w14:paraId="536C5A0A"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zh-CN"/>
        </w:rPr>
      </w:pPr>
      <w:proofErr w:type="spellStart"/>
      <w:r w:rsidRPr="004E4B29">
        <w:rPr>
          <w:rFonts w:eastAsia="Times New Roman"/>
          <w:lang w:eastAsia="zh-CN"/>
        </w:rPr>
        <w:t>posSI</w:t>
      </w:r>
      <w:proofErr w:type="spellEnd"/>
      <w:r w:rsidRPr="004E4B29">
        <w:rPr>
          <w:rFonts w:eastAsia="Times New Roman"/>
          <w:lang w:eastAsia="zh-CN"/>
        </w:rPr>
        <w:tab/>
        <w:t>Positioning System Information</w:t>
      </w:r>
    </w:p>
    <w:p w14:paraId="7EC70985"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proofErr w:type="spellStart"/>
      <w:r w:rsidRPr="004E4B29">
        <w:rPr>
          <w:rFonts w:eastAsia="Times New Roman"/>
          <w:lang w:eastAsia="ja-JP"/>
        </w:rPr>
        <w:t>posSIB</w:t>
      </w:r>
      <w:proofErr w:type="spellEnd"/>
      <w:r w:rsidRPr="004E4B29">
        <w:rPr>
          <w:rFonts w:eastAsia="Times New Roman"/>
          <w:lang w:eastAsia="ja-JP"/>
        </w:rPr>
        <w:tab/>
        <w:t>Positioning SIB</w:t>
      </w:r>
    </w:p>
    <w:p w14:paraId="34C54175"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PPP</w:t>
      </w:r>
      <w:r w:rsidRPr="004E4B29">
        <w:rPr>
          <w:rFonts w:eastAsia="Times New Roman"/>
          <w:lang w:eastAsia="ja-JP"/>
        </w:rPr>
        <w:tab/>
        <w:t>Precise Point Positioning</w:t>
      </w:r>
    </w:p>
    <w:p w14:paraId="0E6CEF03"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lastRenderedPageBreak/>
        <w:t>PPP-RTK</w:t>
      </w:r>
      <w:r w:rsidRPr="004E4B29">
        <w:rPr>
          <w:rFonts w:eastAsia="Times New Roman"/>
          <w:lang w:eastAsia="ja-JP"/>
        </w:rPr>
        <w:tab/>
        <w:t>Precise Point Positioning – Real-Time Kinematic</w:t>
      </w:r>
    </w:p>
    <w:p w14:paraId="041A00D6"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PRS</w:t>
      </w:r>
      <w:r w:rsidRPr="004E4B29">
        <w:rPr>
          <w:rFonts w:eastAsia="Times New Roman"/>
          <w:lang w:eastAsia="ja-JP"/>
        </w:rPr>
        <w:tab/>
        <w:t>Positioning Reference Signal (for E-UTRA)</w:t>
      </w:r>
    </w:p>
    <w:p w14:paraId="749ED4CD"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PRU</w:t>
      </w:r>
      <w:r w:rsidRPr="004E4B29">
        <w:rPr>
          <w:rFonts w:eastAsia="Times New Roman"/>
          <w:lang w:eastAsia="ja-JP"/>
        </w:rPr>
        <w:tab/>
        <w:t>Positioning Reference Unit</w:t>
      </w:r>
    </w:p>
    <w:p w14:paraId="0C56AC1F"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QZSS</w:t>
      </w:r>
      <w:r w:rsidRPr="004E4B29">
        <w:rPr>
          <w:rFonts w:eastAsia="Times New Roman"/>
          <w:lang w:eastAsia="ja-JP"/>
        </w:rPr>
        <w:tab/>
        <w:t>Quasi-Zenith Satellite System</w:t>
      </w:r>
    </w:p>
    <w:p w14:paraId="7415C73F"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RP</w:t>
      </w:r>
      <w:r w:rsidRPr="004E4B29">
        <w:rPr>
          <w:rFonts w:eastAsia="Times New Roman"/>
          <w:lang w:eastAsia="ja-JP"/>
        </w:rPr>
        <w:tab/>
        <w:t>Reception Point</w:t>
      </w:r>
    </w:p>
    <w:p w14:paraId="0289BF9D"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RRM</w:t>
      </w:r>
      <w:r w:rsidRPr="004E4B29">
        <w:rPr>
          <w:rFonts w:eastAsia="Times New Roman"/>
          <w:lang w:eastAsia="ja-JP"/>
        </w:rPr>
        <w:tab/>
        <w:t>Radio Resource Management</w:t>
      </w:r>
    </w:p>
    <w:p w14:paraId="7988AA18"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RSRP</w:t>
      </w:r>
      <w:r w:rsidRPr="004E4B29">
        <w:rPr>
          <w:rFonts w:eastAsia="Times New Roman"/>
          <w:lang w:eastAsia="ja-JP"/>
        </w:rPr>
        <w:tab/>
        <w:t>Reference Signal Received Power</w:t>
      </w:r>
    </w:p>
    <w:p w14:paraId="0AF2668A"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RSRPP</w:t>
      </w:r>
      <w:r w:rsidRPr="004E4B29">
        <w:rPr>
          <w:rFonts w:eastAsia="Times New Roman"/>
          <w:lang w:eastAsia="ja-JP"/>
        </w:rPr>
        <w:tab/>
        <w:t>Reference Signal Received Path Power</w:t>
      </w:r>
    </w:p>
    <w:p w14:paraId="10548471"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zh-CN"/>
        </w:rPr>
        <w:t>RSRQ</w:t>
      </w:r>
      <w:r w:rsidRPr="004E4B29">
        <w:rPr>
          <w:rFonts w:eastAsia="Times New Roman"/>
          <w:lang w:eastAsia="zh-CN"/>
        </w:rPr>
        <w:tab/>
      </w:r>
      <w:r w:rsidRPr="004E4B29">
        <w:rPr>
          <w:rFonts w:eastAsia="Times New Roman"/>
          <w:lang w:eastAsia="ja-JP"/>
        </w:rPr>
        <w:t>Reference Signal Received Quality</w:t>
      </w:r>
    </w:p>
    <w:p w14:paraId="1569A165"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RSSI</w:t>
      </w:r>
      <w:r w:rsidRPr="004E4B29">
        <w:rPr>
          <w:rFonts w:eastAsia="Times New Roman"/>
          <w:lang w:eastAsia="ja-JP"/>
        </w:rPr>
        <w:tab/>
        <w:t>Received Signal Strength Indicator</w:t>
      </w:r>
    </w:p>
    <w:p w14:paraId="106157F7"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RSTD</w:t>
      </w:r>
      <w:r w:rsidRPr="004E4B29">
        <w:rPr>
          <w:rFonts w:eastAsia="Times New Roman"/>
          <w:lang w:eastAsia="ja-JP"/>
        </w:rPr>
        <w:tab/>
        <w:t>Reference Signal Time Difference</w:t>
      </w:r>
    </w:p>
    <w:p w14:paraId="01786205"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RTK</w:t>
      </w:r>
      <w:r w:rsidRPr="004E4B29">
        <w:rPr>
          <w:rFonts w:eastAsia="Times New Roman"/>
          <w:lang w:eastAsia="ja-JP"/>
        </w:rPr>
        <w:tab/>
        <w:t>Real-Time Kinematic</w:t>
      </w:r>
    </w:p>
    <w:p w14:paraId="025511A4"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SBAS</w:t>
      </w:r>
      <w:r w:rsidRPr="004E4B29">
        <w:rPr>
          <w:rFonts w:eastAsia="Times New Roman"/>
          <w:lang w:eastAsia="ja-JP"/>
        </w:rPr>
        <w:tab/>
        <w:t>Space Based Augmentation System</w:t>
      </w:r>
    </w:p>
    <w:p w14:paraId="1492806C"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SDT</w:t>
      </w:r>
      <w:r w:rsidRPr="004E4B29">
        <w:rPr>
          <w:rFonts w:eastAsia="Times New Roman"/>
          <w:lang w:eastAsia="ja-JP"/>
        </w:rPr>
        <w:tab/>
        <w:t>Small Data Transmission</w:t>
      </w:r>
    </w:p>
    <w:p w14:paraId="535564EB"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SET</w:t>
      </w:r>
      <w:r w:rsidRPr="004E4B29">
        <w:rPr>
          <w:rFonts w:eastAsia="Times New Roman"/>
          <w:lang w:eastAsia="ja-JP"/>
        </w:rPr>
        <w:tab/>
        <w:t>SUPL Enabled Terminal</w:t>
      </w:r>
    </w:p>
    <w:p w14:paraId="0E0D66F9"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SIB</w:t>
      </w:r>
      <w:r w:rsidRPr="004E4B29">
        <w:rPr>
          <w:rFonts w:eastAsia="Times New Roman"/>
          <w:lang w:eastAsia="ja-JP"/>
        </w:rPr>
        <w:tab/>
        <w:t>System Information Block</w:t>
      </w:r>
    </w:p>
    <w:p w14:paraId="3334274A"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SLP</w:t>
      </w:r>
      <w:r w:rsidRPr="004E4B29">
        <w:rPr>
          <w:rFonts w:eastAsia="Times New Roman"/>
          <w:lang w:eastAsia="ja-JP"/>
        </w:rPr>
        <w:tab/>
        <w:t>SUPL Location Platform</w:t>
      </w:r>
    </w:p>
    <w:p w14:paraId="72D40AA3"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SP</w:t>
      </w:r>
      <w:r w:rsidRPr="004E4B29">
        <w:rPr>
          <w:rFonts w:eastAsia="Times New Roman"/>
          <w:lang w:eastAsia="ja-JP"/>
        </w:rPr>
        <w:tab/>
        <w:t>Semi-Persistent</w:t>
      </w:r>
    </w:p>
    <w:p w14:paraId="4BA8F75D"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SRS</w:t>
      </w:r>
      <w:r w:rsidRPr="004E4B29">
        <w:rPr>
          <w:rFonts w:eastAsia="Times New Roman"/>
          <w:lang w:eastAsia="ja-JP"/>
        </w:rPr>
        <w:tab/>
        <w:t>Sounding Reference Signal</w:t>
      </w:r>
    </w:p>
    <w:p w14:paraId="2C269735"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SSB</w:t>
      </w:r>
      <w:r w:rsidRPr="004E4B29">
        <w:rPr>
          <w:rFonts w:eastAsia="Times New Roman"/>
          <w:lang w:eastAsia="ja-JP"/>
        </w:rPr>
        <w:tab/>
        <w:t>Synchronization Signal Block</w:t>
      </w:r>
    </w:p>
    <w:p w14:paraId="5F839FB9"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SSID</w:t>
      </w:r>
      <w:r w:rsidRPr="004E4B29">
        <w:rPr>
          <w:rFonts w:eastAsia="Times New Roman"/>
          <w:lang w:eastAsia="ja-JP"/>
        </w:rPr>
        <w:tab/>
        <w:t>Service Set Identifier</w:t>
      </w:r>
    </w:p>
    <w:p w14:paraId="57936362"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SSR</w:t>
      </w:r>
      <w:r w:rsidRPr="004E4B29">
        <w:rPr>
          <w:rFonts w:eastAsia="Times New Roman"/>
          <w:lang w:eastAsia="ja-JP"/>
        </w:rPr>
        <w:tab/>
        <w:t>State Space Representation</w:t>
      </w:r>
    </w:p>
    <w:p w14:paraId="4C588503"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STEC</w:t>
      </w:r>
      <w:r w:rsidRPr="004E4B29">
        <w:rPr>
          <w:rFonts w:eastAsia="Times New Roman"/>
          <w:lang w:eastAsia="ja-JP"/>
        </w:rPr>
        <w:tab/>
        <w:t>Slant TEC</w:t>
      </w:r>
    </w:p>
    <w:p w14:paraId="7AF398D5"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SUPL</w:t>
      </w:r>
      <w:r w:rsidRPr="004E4B29">
        <w:rPr>
          <w:rFonts w:eastAsia="Times New Roman"/>
          <w:lang w:eastAsia="ja-JP"/>
        </w:rPr>
        <w:tab/>
        <w:t>Secure User Plane Location</w:t>
      </w:r>
    </w:p>
    <w:p w14:paraId="6E3B0DED"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zh-CN"/>
        </w:rPr>
      </w:pPr>
      <w:r w:rsidRPr="004E4B29">
        <w:rPr>
          <w:rFonts w:eastAsia="Times New Roman"/>
          <w:lang w:eastAsia="ja-JP"/>
        </w:rPr>
        <w:t>T</w:t>
      </w:r>
      <w:r w:rsidRPr="004E4B29">
        <w:rPr>
          <w:rFonts w:eastAsia="Times New Roman"/>
          <w:vertAlign w:val="subscript"/>
          <w:lang w:eastAsia="ja-JP"/>
        </w:rPr>
        <w:t>ADV</w:t>
      </w:r>
      <w:r w:rsidRPr="004E4B29">
        <w:rPr>
          <w:rFonts w:eastAsia="Times New Roman"/>
          <w:lang w:eastAsia="zh-CN"/>
        </w:rPr>
        <w:tab/>
        <w:t>Timing Advance</w:t>
      </w:r>
    </w:p>
    <w:p w14:paraId="6A922253"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zh-CN"/>
        </w:rPr>
      </w:pPr>
      <w:r w:rsidRPr="004E4B29">
        <w:rPr>
          <w:rFonts w:eastAsia="Times New Roman"/>
          <w:lang w:eastAsia="zh-CN"/>
        </w:rPr>
        <w:t>TBS</w:t>
      </w:r>
      <w:r w:rsidRPr="004E4B29">
        <w:rPr>
          <w:rFonts w:eastAsia="Times New Roman"/>
          <w:lang w:eastAsia="zh-CN"/>
        </w:rPr>
        <w:tab/>
        <w:t>Terrestrial Beacon System</w:t>
      </w:r>
    </w:p>
    <w:p w14:paraId="033BB348"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zh-CN"/>
        </w:rPr>
      </w:pPr>
      <w:r w:rsidRPr="004E4B29">
        <w:rPr>
          <w:rFonts w:eastAsia="Times New Roman"/>
          <w:lang w:eastAsia="zh-CN"/>
        </w:rPr>
        <w:t>TEC</w:t>
      </w:r>
      <w:r w:rsidRPr="004E4B29">
        <w:rPr>
          <w:rFonts w:eastAsia="Times New Roman"/>
          <w:lang w:eastAsia="zh-CN"/>
        </w:rPr>
        <w:tab/>
        <w:t>Total Electron Content</w:t>
      </w:r>
    </w:p>
    <w:p w14:paraId="24597E91"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zh-CN"/>
        </w:rPr>
      </w:pPr>
      <w:r w:rsidRPr="004E4B29">
        <w:rPr>
          <w:rFonts w:eastAsia="Times New Roman"/>
          <w:lang w:eastAsia="zh-CN"/>
        </w:rPr>
        <w:t>TEG</w:t>
      </w:r>
      <w:r w:rsidRPr="004E4B29">
        <w:rPr>
          <w:rFonts w:eastAsia="Times New Roman"/>
          <w:lang w:eastAsia="zh-CN"/>
        </w:rPr>
        <w:tab/>
        <w:t>Timing Error Group</w:t>
      </w:r>
    </w:p>
    <w:p w14:paraId="18593701"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zh-CN"/>
        </w:rPr>
      </w:pPr>
      <w:r w:rsidRPr="004E4B29">
        <w:rPr>
          <w:rFonts w:eastAsia="Times New Roman"/>
          <w:lang w:eastAsia="zh-CN"/>
        </w:rPr>
        <w:t>TP</w:t>
      </w:r>
      <w:r w:rsidRPr="004E4B29">
        <w:rPr>
          <w:rFonts w:eastAsia="Times New Roman"/>
          <w:lang w:eastAsia="zh-CN"/>
        </w:rPr>
        <w:tab/>
        <w:t>Transmission Point</w:t>
      </w:r>
    </w:p>
    <w:p w14:paraId="319FDFEE"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zh-CN"/>
        </w:rPr>
      </w:pPr>
      <w:r w:rsidRPr="004E4B29">
        <w:rPr>
          <w:rFonts w:eastAsia="Times New Roman"/>
          <w:lang w:eastAsia="zh-CN"/>
        </w:rPr>
        <w:t>TRP</w:t>
      </w:r>
      <w:r w:rsidRPr="004E4B29">
        <w:rPr>
          <w:rFonts w:eastAsia="Times New Roman"/>
          <w:lang w:eastAsia="zh-CN"/>
        </w:rPr>
        <w:tab/>
        <w:t>Transmission-Reception Point</w:t>
      </w:r>
    </w:p>
    <w:p w14:paraId="5D5E7AA3"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zh-CN"/>
        </w:rPr>
      </w:pPr>
      <w:r w:rsidRPr="004E4B29">
        <w:rPr>
          <w:rFonts w:eastAsia="Times New Roman"/>
          <w:lang w:eastAsia="zh-CN"/>
        </w:rPr>
        <w:t>TTA</w:t>
      </w:r>
      <w:r w:rsidRPr="004E4B29">
        <w:rPr>
          <w:rFonts w:eastAsia="Times New Roman"/>
          <w:lang w:eastAsia="zh-CN"/>
        </w:rPr>
        <w:tab/>
        <w:t>Time To Alert</w:t>
      </w:r>
    </w:p>
    <w:p w14:paraId="0C939C81"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zh-CN"/>
        </w:rPr>
      </w:pPr>
      <w:proofErr w:type="spellStart"/>
      <w:r w:rsidRPr="004E4B29">
        <w:rPr>
          <w:rFonts w:eastAsia="Times New Roman"/>
          <w:lang w:eastAsia="zh-CN"/>
        </w:rPr>
        <w:t>TxTEG</w:t>
      </w:r>
      <w:proofErr w:type="spellEnd"/>
      <w:r w:rsidRPr="004E4B29">
        <w:rPr>
          <w:rFonts w:eastAsia="Times New Roman"/>
          <w:lang w:eastAsia="zh-CN"/>
        </w:rPr>
        <w:tab/>
        <w:t>Tx Timing Error Group</w:t>
      </w:r>
    </w:p>
    <w:p w14:paraId="15E7B9D0"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UE</w:t>
      </w:r>
      <w:r w:rsidRPr="004E4B29">
        <w:rPr>
          <w:rFonts w:eastAsia="Times New Roman"/>
          <w:lang w:eastAsia="ja-JP"/>
        </w:rPr>
        <w:tab/>
        <w:t>User Equipment</w:t>
      </w:r>
    </w:p>
    <w:p w14:paraId="75D015D5"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UL-AoA</w:t>
      </w:r>
      <w:r w:rsidRPr="004E4B29">
        <w:rPr>
          <w:rFonts w:eastAsia="Times New Roman"/>
          <w:lang w:eastAsia="ja-JP"/>
        </w:rPr>
        <w:tab/>
        <w:t>Uplink Angle of Arrival</w:t>
      </w:r>
    </w:p>
    <w:p w14:paraId="4AE29233"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UL-RTOA</w:t>
      </w:r>
      <w:r w:rsidRPr="004E4B29">
        <w:rPr>
          <w:rFonts w:eastAsia="Times New Roman"/>
          <w:lang w:eastAsia="ja-JP"/>
        </w:rPr>
        <w:tab/>
        <w:t>Uplink Relative Time of Arrival</w:t>
      </w:r>
    </w:p>
    <w:p w14:paraId="710F9840"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UL-SRS</w:t>
      </w:r>
      <w:r w:rsidRPr="004E4B29">
        <w:rPr>
          <w:rFonts w:eastAsia="Times New Roman"/>
          <w:lang w:eastAsia="ja-JP"/>
        </w:rPr>
        <w:tab/>
        <w:t>Uplink Sounding Reference Signal</w:t>
      </w:r>
    </w:p>
    <w:p w14:paraId="7E50B466"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UL-TDOA</w:t>
      </w:r>
      <w:r w:rsidRPr="004E4B29">
        <w:rPr>
          <w:rFonts w:eastAsia="Times New Roman"/>
          <w:lang w:eastAsia="ja-JP"/>
        </w:rPr>
        <w:tab/>
        <w:t>Uplink Time Difference of Arrival</w:t>
      </w:r>
    </w:p>
    <w:p w14:paraId="7925B5A5"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URA</w:t>
      </w:r>
      <w:r w:rsidRPr="004E4B29">
        <w:rPr>
          <w:rFonts w:eastAsia="Times New Roman"/>
          <w:lang w:eastAsia="ja-JP"/>
        </w:rPr>
        <w:tab/>
        <w:t>User Range Accuracy</w:t>
      </w:r>
    </w:p>
    <w:p w14:paraId="36B6803D"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WAAS</w:t>
      </w:r>
      <w:r w:rsidRPr="004E4B29">
        <w:rPr>
          <w:rFonts w:eastAsia="Times New Roman"/>
          <w:lang w:eastAsia="ja-JP"/>
        </w:rPr>
        <w:tab/>
        <w:t>Wide Area Augmentation System</w:t>
      </w:r>
    </w:p>
    <w:p w14:paraId="12628366"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WGS-84</w:t>
      </w:r>
      <w:r w:rsidRPr="004E4B29">
        <w:rPr>
          <w:rFonts w:eastAsia="Times New Roman"/>
          <w:lang w:eastAsia="ja-JP"/>
        </w:rPr>
        <w:tab/>
        <w:t>World Geodetic System 1984</w:t>
      </w:r>
    </w:p>
    <w:p w14:paraId="68578E5C" w14:textId="77777777" w:rsidR="004E4B29" w:rsidRPr="004E4B29" w:rsidRDefault="004E4B29" w:rsidP="004E4B29">
      <w:pPr>
        <w:keepLines/>
        <w:overflowPunct w:val="0"/>
        <w:autoSpaceDE w:val="0"/>
        <w:autoSpaceDN w:val="0"/>
        <w:adjustRightInd w:val="0"/>
        <w:spacing w:after="0" w:line="240" w:lineRule="auto"/>
        <w:ind w:left="1702" w:hanging="1418"/>
        <w:textAlignment w:val="baseline"/>
        <w:rPr>
          <w:rFonts w:eastAsia="Times New Roman"/>
          <w:lang w:eastAsia="ja-JP"/>
        </w:rPr>
      </w:pPr>
      <w:r w:rsidRPr="004E4B29">
        <w:rPr>
          <w:rFonts w:eastAsia="Times New Roman"/>
          <w:lang w:eastAsia="ja-JP"/>
        </w:rPr>
        <w:t>WLAN</w:t>
      </w:r>
      <w:r w:rsidRPr="004E4B29">
        <w:rPr>
          <w:rFonts w:eastAsia="Times New Roman"/>
          <w:lang w:eastAsia="ja-JP"/>
        </w:rPr>
        <w:tab/>
        <w:t>Wireless Local Area Network</w:t>
      </w:r>
    </w:p>
    <w:p w14:paraId="01FD4301" w14:textId="77777777" w:rsidR="004E4B29" w:rsidRPr="004E4B29" w:rsidRDefault="004E4B29" w:rsidP="004E4B29">
      <w:pPr>
        <w:keepLines/>
        <w:overflowPunct w:val="0"/>
        <w:autoSpaceDE w:val="0"/>
        <w:autoSpaceDN w:val="0"/>
        <w:adjustRightInd w:val="0"/>
        <w:spacing w:line="240" w:lineRule="auto"/>
        <w:ind w:left="1702" w:hanging="1418"/>
        <w:textAlignment w:val="baseline"/>
        <w:rPr>
          <w:rFonts w:eastAsia="Times New Roman"/>
          <w:lang w:eastAsia="ja-JP"/>
        </w:rPr>
      </w:pPr>
      <w:r w:rsidRPr="004E4B29">
        <w:rPr>
          <w:rFonts w:eastAsia="Times New Roman"/>
          <w:lang w:eastAsia="zh-CN"/>
        </w:rPr>
        <w:t>Z-AoA</w:t>
      </w:r>
      <w:r w:rsidRPr="004E4B29">
        <w:rPr>
          <w:rFonts w:eastAsia="Times New Roman"/>
          <w:lang w:eastAsia="zh-CN"/>
        </w:rPr>
        <w:tab/>
        <w:t>Zenith Angles of Arrival</w:t>
      </w:r>
    </w:p>
    <w:p w14:paraId="60782B3F" w14:textId="42FA7AA4" w:rsidR="00E60897" w:rsidRDefault="00E60897" w:rsidP="00E60897">
      <w:pPr>
        <w:overflowPunct w:val="0"/>
        <w:autoSpaceDE w:val="0"/>
        <w:autoSpaceDN w:val="0"/>
        <w:adjustRightInd w:val="0"/>
        <w:spacing w:line="240" w:lineRule="auto"/>
        <w:textAlignment w:val="baseline"/>
        <w:rPr>
          <w:rFonts w:eastAsia="Times New Roman"/>
          <w:lang w:eastAsia="ja-JP"/>
        </w:rPr>
      </w:pPr>
    </w:p>
    <w:p w14:paraId="26E14F22" w14:textId="77777777" w:rsidR="004E4B29" w:rsidRDefault="004E4B29" w:rsidP="00E60897">
      <w:pPr>
        <w:overflowPunct w:val="0"/>
        <w:autoSpaceDE w:val="0"/>
        <w:autoSpaceDN w:val="0"/>
        <w:adjustRightInd w:val="0"/>
        <w:spacing w:line="240" w:lineRule="auto"/>
        <w:textAlignment w:val="baseline"/>
        <w:rPr>
          <w:rFonts w:eastAsia="Times New Roman"/>
          <w:lang w:eastAsia="ja-JP"/>
        </w:rPr>
      </w:pPr>
    </w:p>
    <w:p w14:paraId="54A88BE7" w14:textId="77777777" w:rsidR="00422188" w:rsidRPr="00AE4B45" w:rsidRDefault="00422188" w:rsidP="00422188">
      <w:pPr>
        <w:rPr>
          <w:lang w:eastAsia="ko-KR"/>
        </w:rPr>
      </w:pPr>
      <w:r w:rsidRPr="00422188">
        <w:rPr>
          <w:highlight w:val="yellow"/>
          <w:lang w:eastAsia="ko-KR"/>
        </w:rPr>
        <w:t>&lt;&lt;Skipped&gt;&gt;</w:t>
      </w:r>
    </w:p>
    <w:p w14:paraId="33420847" w14:textId="77777777" w:rsidR="00BD5FFF" w:rsidRPr="00BD5FFF" w:rsidRDefault="00BD5FFF" w:rsidP="00BD5FFF">
      <w:pPr>
        <w:keepNext/>
        <w:keepLines/>
        <w:overflowPunct w:val="0"/>
        <w:autoSpaceDE w:val="0"/>
        <w:autoSpaceDN w:val="0"/>
        <w:adjustRightInd w:val="0"/>
        <w:spacing w:before="120" w:line="240" w:lineRule="auto"/>
        <w:ind w:left="1134" w:hanging="1134"/>
        <w:textAlignment w:val="baseline"/>
        <w:outlineLvl w:val="2"/>
        <w:rPr>
          <w:rFonts w:ascii="Arial" w:eastAsia="Times New Roman" w:hAnsi="Arial"/>
          <w:sz w:val="28"/>
          <w:lang w:eastAsia="ja-JP"/>
        </w:rPr>
      </w:pPr>
      <w:bookmarkStart w:id="68" w:name="_Toc37338102"/>
      <w:bookmarkStart w:id="69" w:name="_Toc46488943"/>
      <w:bookmarkStart w:id="70" w:name="_Toc52567296"/>
      <w:bookmarkStart w:id="71" w:name="_Toc146666334"/>
      <w:r w:rsidRPr="00BD5FFF">
        <w:rPr>
          <w:rFonts w:ascii="Arial" w:eastAsia="Times New Roman" w:hAnsi="Arial"/>
          <w:sz w:val="28"/>
          <w:lang w:eastAsia="ja-JP"/>
        </w:rPr>
        <w:t>4.3.11</w:t>
      </w:r>
      <w:r w:rsidRPr="00BD5FFF">
        <w:rPr>
          <w:rFonts w:ascii="Arial" w:eastAsia="Times New Roman" w:hAnsi="Arial"/>
          <w:sz w:val="28"/>
          <w:lang w:eastAsia="ja-JP"/>
        </w:rPr>
        <w:tab/>
      </w:r>
      <w:proofErr w:type="gramStart"/>
      <w:r w:rsidRPr="00BD5FFF">
        <w:rPr>
          <w:rFonts w:ascii="Arial" w:eastAsia="Times New Roman" w:hAnsi="Arial"/>
          <w:sz w:val="28"/>
          <w:lang w:eastAsia="ja-JP"/>
        </w:rPr>
        <w:t>Multi-RTT</w:t>
      </w:r>
      <w:proofErr w:type="gramEnd"/>
      <w:r w:rsidRPr="00BD5FFF">
        <w:rPr>
          <w:rFonts w:ascii="Arial" w:eastAsia="Times New Roman" w:hAnsi="Arial"/>
          <w:sz w:val="28"/>
          <w:lang w:eastAsia="ja-JP"/>
        </w:rPr>
        <w:t xml:space="preserve"> positioning</w:t>
      </w:r>
      <w:bookmarkEnd w:id="68"/>
      <w:bookmarkEnd w:id="69"/>
      <w:bookmarkEnd w:id="70"/>
      <w:bookmarkEnd w:id="71"/>
    </w:p>
    <w:p w14:paraId="074457B3" w14:textId="77777777" w:rsidR="00BD5FFF" w:rsidRPr="00BD5FFF" w:rsidRDefault="00BD5FFF" w:rsidP="00BD5FFF">
      <w:pPr>
        <w:overflowPunct w:val="0"/>
        <w:autoSpaceDE w:val="0"/>
        <w:autoSpaceDN w:val="0"/>
        <w:adjustRightInd w:val="0"/>
        <w:spacing w:line="240" w:lineRule="auto"/>
        <w:textAlignment w:val="baseline"/>
        <w:rPr>
          <w:rFonts w:eastAsia="Times New Roman"/>
          <w:lang w:eastAsia="ja-JP"/>
        </w:rPr>
      </w:pPr>
      <w:r w:rsidRPr="00BD5FFF">
        <w:rPr>
          <w:rFonts w:eastAsia="Times New Roman"/>
          <w:lang w:eastAsia="ja-JP"/>
        </w:rPr>
        <w:t xml:space="preserve">The Multi-RTT positioning method makes use of the UE Rx-Tx time difference measurements (and optionally DL-PRS-RSRP and/or DL-PRS-RSRPP) of downlink signals received from multiple TRPs, measured by the UE and the </w:t>
      </w:r>
      <w:r w:rsidRPr="00BD5FFF">
        <w:rPr>
          <w:rFonts w:eastAsia="MS Mincho"/>
          <w:lang w:eastAsia="ja-JP"/>
        </w:rPr>
        <w:t xml:space="preserve">measured </w:t>
      </w:r>
      <w:r w:rsidRPr="00BD5FFF">
        <w:rPr>
          <w:rFonts w:eastAsia="Times New Roman"/>
          <w:lang w:eastAsia="ja-JP"/>
        </w:rPr>
        <w:t>gNB Rx-Tx time difference measurements (and optionally UL-SRS-RSRP and/or UL-SRS-RSRPP)</w:t>
      </w:r>
      <w:r w:rsidRPr="00BD5FFF">
        <w:rPr>
          <w:rFonts w:eastAsia="MS Mincho"/>
          <w:lang w:eastAsia="ja-JP"/>
        </w:rPr>
        <w:t xml:space="preserve"> at multiple TRPs of uplink signals transmitted from UE.</w:t>
      </w:r>
    </w:p>
    <w:p w14:paraId="259B7E09" w14:textId="77777777" w:rsidR="001846DA" w:rsidRDefault="00BD5FFF" w:rsidP="001846DA">
      <w:pPr>
        <w:overflowPunct w:val="0"/>
        <w:autoSpaceDE w:val="0"/>
        <w:autoSpaceDN w:val="0"/>
        <w:adjustRightInd w:val="0"/>
        <w:spacing w:line="240" w:lineRule="auto"/>
        <w:textAlignment w:val="baseline"/>
        <w:rPr>
          <w:ins w:id="72" w:author="RAN2#124" w:date="2023-11-21T15:11:00Z"/>
          <w:rFonts w:eastAsia="MS Mincho"/>
          <w:lang w:eastAsia="ja-JP"/>
        </w:rPr>
      </w:pPr>
      <w:r w:rsidRPr="00BD5FFF">
        <w:rPr>
          <w:rFonts w:eastAsia="Times New Roman"/>
          <w:lang w:eastAsia="ja-JP"/>
        </w:rPr>
        <w:t xml:space="preserve">The UE measures the UE Rx-Tx time difference measurements (and optionally DL-PRS-RSRP and/or DL-PRS-RSRPP of the received signals) using assistance data received from the positioning server, and the </w:t>
      </w:r>
      <w:r w:rsidRPr="00BD5FFF">
        <w:rPr>
          <w:rFonts w:eastAsia="MS Mincho"/>
          <w:lang w:eastAsia="ja-JP"/>
        </w:rPr>
        <w:t xml:space="preserve">TRPs measure the </w:t>
      </w:r>
      <w:r w:rsidRPr="00BD5FFF">
        <w:rPr>
          <w:rFonts w:eastAsia="Times New Roman"/>
          <w:lang w:eastAsia="ja-JP"/>
        </w:rPr>
        <w:t>gNB Rx-Tx time difference measurements (and optionally UL-SRS-RSRP</w:t>
      </w:r>
      <w:r w:rsidRPr="00BD5FFF">
        <w:rPr>
          <w:rFonts w:eastAsia="MS Mincho"/>
          <w:lang w:eastAsia="ja-JP"/>
        </w:rPr>
        <w:t xml:space="preserve"> </w:t>
      </w:r>
      <w:r w:rsidRPr="00BD5FFF">
        <w:rPr>
          <w:rFonts w:eastAsia="Times New Roman"/>
          <w:lang w:eastAsia="ja-JP"/>
        </w:rPr>
        <w:t>and/or UL-SRS-RSRPP</w:t>
      </w:r>
      <w:r w:rsidRPr="00BD5FFF">
        <w:rPr>
          <w:rFonts w:eastAsia="MS Mincho"/>
          <w:lang w:eastAsia="ja-JP"/>
        </w:rPr>
        <w:t xml:space="preserve"> of the received signals) using assistance data received from the positioning server. The measurements are used to determine the RTT at the positioning server which are used to estimate the location of the UE.</w:t>
      </w:r>
    </w:p>
    <w:p w14:paraId="77DA3D6C" w14:textId="27BF44E7" w:rsidR="00A474A9" w:rsidRPr="00BD5FFF" w:rsidDel="00DB4954" w:rsidRDefault="0008293F" w:rsidP="00DB4954">
      <w:pPr>
        <w:overflowPunct w:val="0"/>
        <w:autoSpaceDE w:val="0"/>
        <w:autoSpaceDN w:val="0"/>
        <w:adjustRightInd w:val="0"/>
        <w:spacing w:line="240" w:lineRule="auto"/>
        <w:textAlignment w:val="baseline"/>
        <w:rPr>
          <w:ins w:id="73" w:author="Ghimire, Birendra" w:date="2023-11-23T10:51:00Z"/>
          <w:del w:id="74" w:author="RAN2#124" w:date="2023-11-27T18:08:00Z"/>
          <w:rFonts w:eastAsia="MS Mincho"/>
          <w:lang w:eastAsia="ja-JP"/>
        </w:rPr>
      </w:pPr>
      <w:ins w:id="75" w:author="RAN2#124" w:date="2023-11-21T17:42:00Z">
        <w:r>
          <w:rPr>
            <w:rFonts w:eastAsia="MS Mincho"/>
            <w:lang w:eastAsia="ja-JP"/>
          </w:rPr>
          <w:lastRenderedPageBreak/>
          <w:t>For network verification of UE location in</w:t>
        </w:r>
      </w:ins>
      <w:ins w:id="76" w:author="RAN2#124" w:date="2023-11-21T15:11:00Z">
        <w:r w:rsidR="001846DA">
          <w:rPr>
            <w:rFonts w:eastAsia="MS Mincho"/>
            <w:lang w:eastAsia="ja-JP"/>
          </w:rPr>
          <w:t xml:space="preserve"> NTN, </w:t>
        </w:r>
      </w:ins>
      <w:ins w:id="77" w:author="RAN2#124" w:date="2023-11-21T16:49:00Z">
        <w:r w:rsidR="00875FCD">
          <w:rPr>
            <w:rFonts w:eastAsia="Times New Roman"/>
            <w:lang w:eastAsia="ja-JP"/>
          </w:rPr>
          <w:t>t</w:t>
        </w:r>
        <w:r w:rsidR="00875FCD" w:rsidRPr="00BD5FFF">
          <w:rPr>
            <w:rFonts w:eastAsia="Times New Roman"/>
            <w:lang w:eastAsia="ja-JP"/>
          </w:rPr>
          <w:t>he Multi-RTT positioning method make</w:t>
        </w:r>
      </w:ins>
      <w:ins w:id="78" w:author="RAN2#124" w:date="2023-11-21T16:50:00Z">
        <w:r w:rsidR="00875FCD">
          <w:rPr>
            <w:rFonts w:eastAsia="Times New Roman"/>
            <w:lang w:eastAsia="ja-JP"/>
          </w:rPr>
          <w:t>s</w:t>
        </w:r>
      </w:ins>
      <w:ins w:id="79" w:author="RAN2#124" w:date="2023-11-21T16:49:00Z">
        <w:r w:rsidR="00875FCD" w:rsidRPr="00BD5FFF">
          <w:rPr>
            <w:rFonts w:eastAsia="Times New Roman"/>
            <w:lang w:eastAsia="ja-JP"/>
          </w:rPr>
          <w:t xml:space="preserve"> use of the UE Rx-Tx time difference measurements (and optionally DL-PRS-RSRP and/or DL-PRS-RSRPP) of downlink signals received from </w:t>
        </w:r>
      </w:ins>
      <w:ins w:id="80" w:author="RAN2#124" w:date="2023-11-21T18:13:00Z">
        <w:r w:rsidR="00B772A2">
          <w:rPr>
            <w:rFonts w:eastAsia="Times New Roman"/>
            <w:lang w:eastAsia="ja-JP"/>
          </w:rPr>
          <w:t xml:space="preserve">a </w:t>
        </w:r>
      </w:ins>
      <w:ins w:id="81" w:author="RAN2#124" w:date="2023-11-21T16:50:00Z">
        <w:r w:rsidR="00875FCD">
          <w:rPr>
            <w:rFonts w:eastAsia="Times New Roman"/>
            <w:lang w:eastAsia="ja-JP"/>
          </w:rPr>
          <w:t>single</w:t>
        </w:r>
      </w:ins>
      <w:ins w:id="82" w:author="RAN2#124" w:date="2023-11-21T16:49:00Z">
        <w:r w:rsidR="00875FCD" w:rsidRPr="00BD5FFF">
          <w:rPr>
            <w:rFonts w:eastAsia="Times New Roman"/>
            <w:lang w:eastAsia="ja-JP"/>
          </w:rPr>
          <w:t xml:space="preserve"> TRP</w:t>
        </w:r>
      </w:ins>
      <w:ins w:id="83" w:author="RAN2#124" w:date="2023-11-21T16:51:00Z">
        <w:r w:rsidR="00875FCD">
          <w:rPr>
            <w:rFonts w:eastAsia="Times New Roman"/>
            <w:lang w:eastAsia="ja-JP"/>
          </w:rPr>
          <w:t xml:space="preserve"> (i.e., satellite)</w:t>
        </w:r>
      </w:ins>
      <w:ins w:id="84" w:author="RAN2#124" w:date="2023-11-21T16:50:00Z">
        <w:r w:rsidR="00875FCD">
          <w:rPr>
            <w:rFonts w:eastAsia="Times New Roman"/>
            <w:lang w:eastAsia="ja-JP"/>
          </w:rPr>
          <w:t xml:space="preserve"> at different time instances</w:t>
        </w:r>
      </w:ins>
      <w:ins w:id="85" w:author="RAN2#124" w:date="2023-11-21T16:49:00Z">
        <w:r w:rsidR="00875FCD" w:rsidRPr="00BD5FFF">
          <w:rPr>
            <w:rFonts w:eastAsia="Times New Roman"/>
            <w:lang w:eastAsia="ja-JP"/>
          </w:rPr>
          <w:t xml:space="preserve">, measured by the UE and the </w:t>
        </w:r>
        <w:r w:rsidR="00875FCD" w:rsidRPr="00BD5FFF">
          <w:rPr>
            <w:rFonts w:eastAsia="MS Mincho"/>
            <w:lang w:eastAsia="ja-JP"/>
          </w:rPr>
          <w:t xml:space="preserve">measured </w:t>
        </w:r>
        <w:r w:rsidR="00875FCD" w:rsidRPr="00BD5FFF">
          <w:rPr>
            <w:rFonts w:eastAsia="Times New Roman"/>
            <w:lang w:eastAsia="ja-JP"/>
          </w:rPr>
          <w:t>gNB Rx-Tx time difference measurements (and optionally UL-SRS-RSRP and/or UL-SRS-RSRPP)</w:t>
        </w:r>
        <w:r w:rsidR="00875FCD" w:rsidRPr="00BD5FFF">
          <w:rPr>
            <w:rFonts w:eastAsia="MS Mincho"/>
            <w:lang w:eastAsia="ja-JP"/>
          </w:rPr>
          <w:t xml:space="preserve"> at </w:t>
        </w:r>
      </w:ins>
      <w:ins w:id="86" w:author="RAN2#124" w:date="2023-11-21T18:13:00Z">
        <w:r w:rsidR="00B772A2">
          <w:rPr>
            <w:rFonts w:eastAsia="MS Mincho"/>
            <w:lang w:eastAsia="ja-JP"/>
          </w:rPr>
          <w:t xml:space="preserve">a </w:t>
        </w:r>
      </w:ins>
      <w:ins w:id="87" w:author="RAN2#124" w:date="2023-11-21T16:51:00Z">
        <w:r w:rsidR="00875FCD">
          <w:rPr>
            <w:rFonts w:eastAsia="Times New Roman"/>
            <w:lang w:eastAsia="ja-JP"/>
          </w:rPr>
          <w:t>single</w:t>
        </w:r>
        <w:r w:rsidR="00875FCD" w:rsidRPr="00BD5FFF">
          <w:rPr>
            <w:rFonts w:eastAsia="Times New Roman"/>
            <w:lang w:eastAsia="ja-JP"/>
          </w:rPr>
          <w:t xml:space="preserve"> TRP</w:t>
        </w:r>
        <w:r w:rsidR="00875FCD">
          <w:rPr>
            <w:rFonts w:eastAsia="Times New Roman"/>
            <w:lang w:eastAsia="ja-JP"/>
          </w:rPr>
          <w:t xml:space="preserve"> (i.e., satellite) at different time instances</w:t>
        </w:r>
        <w:r w:rsidR="00875FCD" w:rsidRPr="00BD5FFF">
          <w:rPr>
            <w:rFonts w:eastAsia="MS Mincho"/>
            <w:lang w:eastAsia="ja-JP"/>
          </w:rPr>
          <w:t xml:space="preserve"> </w:t>
        </w:r>
      </w:ins>
      <w:ins w:id="88" w:author="RAN2#124" w:date="2023-11-21T16:49:00Z">
        <w:r w:rsidR="00875FCD" w:rsidRPr="00BD5FFF">
          <w:rPr>
            <w:rFonts w:eastAsia="MS Mincho"/>
            <w:lang w:eastAsia="ja-JP"/>
          </w:rPr>
          <w:t>of uplink signals transmitted from UE.</w:t>
        </w:r>
        <w:r w:rsidR="00875FCD">
          <w:rPr>
            <w:rFonts w:eastAsia="MS Mincho"/>
            <w:lang w:eastAsia="ja-JP"/>
          </w:rPr>
          <w:t xml:space="preserve"> </w:t>
        </w:r>
      </w:ins>
      <w:ins w:id="89" w:author="RAN2#124" w:date="2023-11-21T17:43:00Z">
        <w:r w:rsidR="00DF450E" w:rsidRPr="00DF450E">
          <w:rPr>
            <w:rFonts w:eastAsia="MS Mincho"/>
            <w:lang w:eastAsia="ja-JP"/>
          </w:rPr>
          <w:t>Together with each UE RX-Tx time difference measurement</w:t>
        </w:r>
        <w:r w:rsidR="00DF450E">
          <w:rPr>
            <w:rFonts w:eastAsia="MS Mincho"/>
            <w:lang w:eastAsia="ja-JP"/>
          </w:rPr>
          <w:t>, t</w:t>
        </w:r>
      </w:ins>
      <w:ins w:id="90" w:author="RAN2#124" w:date="2023-11-21T15:11:00Z">
        <w:r w:rsidR="001846DA">
          <w:rPr>
            <w:rFonts w:eastAsia="MS Mincho"/>
            <w:lang w:eastAsia="ja-JP"/>
          </w:rPr>
          <w:t>he UE also measures</w:t>
        </w:r>
      </w:ins>
      <w:ins w:id="91" w:author="RAN2#124" w:date="2023-11-21T17:43:00Z">
        <w:r w:rsidR="00DF450E">
          <w:rPr>
            <w:rFonts w:eastAsia="MS Mincho"/>
            <w:lang w:eastAsia="ja-JP"/>
          </w:rPr>
          <w:t xml:space="preserve"> the</w:t>
        </w:r>
      </w:ins>
      <w:ins w:id="92" w:author="RAN2#124" w:date="2023-11-21T15:11:00Z">
        <w:r w:rsidR="001846DA">
          <w:rPr>
            <w:rFonts w:eastAsia="MS Mincho"/>
            <w:lang w:eastAsia="ja-JP"/>
          </w:rPr>
          <w:t xml:space="preserve"> </w:t>
        </w:r>
        <w:r w:rsidR="001846DA" w:rsidRPr="00ED1BA0">
          <w:rPr>
            <w:rFonts w:eastAsia="MS Mincho"/>
            <w:lang w:eastAsia="ja-JP"/>
          </w:rPr>
          <w:t>UE Rx – Tx time difference subframe offset measurement in unit of subframe</w:t>
        </w:r>
        <w:r w:rsidR="001846DA">
          <w:rPr>
            <w:rFonts w:eastAsia="MS Mincho"/>
            <w:lang w:eastAsia="ja-JP"/>
          </w:rPr>
          <w:t xml:space="preserve"> and </w:t>
        </w:r>
        <w:r w:rsidR="001846DA" w:rsidRPr="00ED13F5">
          <w:rPr>
            <w:rFonts w:eastAsia="MS Mincho"/>
            <w:lang w:eastAsia="ja-JP"/>
          </w:rPr>
          <w:t>the DL timing drift</w:t>
        </w:r>
        <w:r w:rsidR="001846DA">
          <w:rPr>
            <w:rFonts w:eastAsia="MS Mincho"/>
            <w:lang w:eastAsia="ja-JP"/>
          </w:rPr>
          <w:t xml:space="preserve"> </w:t>
        </w:r>
      </w:ins>
      <w:ins w:id="93" w:author="RAN2#124" w:date="2023-11-21T17:44:00Z">
        <w:r w:rsidR="000E3A95" w:rsidRPr="000E3A95">
          <w:rPr>
            <w:rFonts w:eastAsia="MS Mincho"/>
            <w:lang w:eastAsia="ja-JP"/>
          </w:rPr>
          <w:t>due to</w:t>
        </w:r>
      </w:ins>
      <w:ins w:id="94" w:author="RAN2#124" w:date="2023-11-21T17:45:00Z">
        <w:r w:rsidR="000E3A95" w:rsidRPr="000E3A95">
          <w:rPr>
            <w:rFonts w:eastAsia="MS Mincho"/>
            <w:lang w:eastAsia="ja-JP"/>
          </w:rPr>
          <w:t xml:space="preserve"> </w:t>
        </w:r>
      </w:ins>
      <w:ins w:id="95" w:author="RAN2#124" w:date="2023-11-21T17:46:00Z">
        <w:r w:rsidR="00AC732E" w:rsidRPr="000E3A95">
          <w:rPr>
            <w:rFonts w:eastAsia="MS Mincho"/>
            <w:lang w:eastAsia="ja-JP"/>
          </w:rPr>
          <w:t>Doppler</w:t>
        </w:r>
        <w:r w:rsidR="00AC732E">
          <w:rPr>
            <w:rFonts w:eastAsia="MS Mincho"/>
            <w:lang w:eastAsia="ja-JP"/>
          </w:rPr>
          <w:t xml:space="preserve"> </w:t>
        </w:r>
      </w:ins>
      <w:ins w:id="96" w:author="RAN2#124" w:date="2023-11-21T17:53:00Z">
        <w:r w:rsidR="00F124D3">
          <w:rPr>
            <w:rFonts w:eastAsia="MS Mincho"/>
            <w:lang w:eastAsia="ja-JP"/>
          </w:rPr>
          <w:t xml:space="preserve">in service link </w:t>
        </w:r>
      </w:ins>
      <w:ins w:id="97" w:author="RAN2#124" w:date="2023-11-21T17:44:00Z">
        <w:r w:rsidR="000E3A95">
          <w:rPr>
            <w:rFonts w:eastAsia="MS Mincho"/>
            <w:lang w:eastAsia="ja-JP"/>
          </w:rPr>
          <w:t>between TRP (i.e., satellite) position and UE’s position</w:t>
        </w:r>
      </w:ins>
      <w:ins w:id="98" w:author="Ghimire, Birendra" w:date="2023-11-23T10:51:00Z">
        <w:del w:id="99" w:author="RAN2#124" w:date="2023-11-27T18:08:00Z">
          <w:r w:rsidR="00A474A9" w:rsidDel="00DB4954">
            <w:rPr>
              <w:rFonts w:eastAsia="MS Mincho"/>
              <w:lang w:eastAsia="ja-JP"/>
            </w:rPr>
            <w:delText>,</w:delText>
          </w:r>
          <w:r w:rsidR="00A474A9" w:rsidRPr="00A474A9" w:rsidDel="00DB4954">
            <w:rPr>
              <w:rFonts w:eastAsia="MS Mincho"/>
              <w:lang w:eastAsia="ja-JP"/>
            </w:rPr>
            <w:delText xml:space="preserve"> </w:delText>
          </w:r>
          <w:commentRangeStart w:id="100"/>
          <w:r w:rsidR="00A474A9" w:rsidDel="00DB4954">
            <w:rPr>
              <w:rFonts w:eastAsia="MS Mincho"/>
              <w:lang w:eastAsia="ja-JP"/>
            </w:rPr>
            <w:delText>for the purpose of compensating the delay due to feeder link on RTT computation</w:delText>
          </w:r>
        </w:del>
      </w:ins>
      <w:commentRangeEnd w:id="100"/>
      <w:r w:rsidR="00DB4954">
        <w:rPr>
          <w:rStyle w:val="aff2"/>
        </w:rPr>
        <w:commentReference w:id="100"/>
      </w:r>
    </w:p>
    <w:p w14:paraId="579E3E27" w14:textId="6FC325E9" w:rsidR="00385473" w:rsidRPr="00BD5FFF" w:rsidRDefault="00385473" w:rsidP="001846DA">
      <w:pPr>
        <w:overflowPunct w:val="0"/>
        <w:autoSpaceDE w:val="0"/>
        <w:autoSpaceDN w:val="0"/>
        <w:adjustRightInd w:val="0"/>
        <w:spacing w:line="240" w:lineRule="auto"/>
        <w:textAlignment w:val="baseline"/>
        <w:rPr>
          <w:rFonts w:eastAsia="MS Mincho"/>
          <w:lang w:eastAsia="ja-JP"/>
        </w:rPr>
      </w:pPr>
    </w:p>
    <w:p w14:paraId="68460367" w14:textId="77777777" w:rsidR="00BD5FFF" w:rsidRPr="00BD5FFF" w:rsidRDefault="00BD5FFF" w:rsidP="00BD5FFF">
      <w:pPr>
        <w:overflowPunct w:val="0"/>
        <w:autoSpaceDE w:val="0"/>
        <w:autoSpaceDN w:val="0"/>
        <w:adjustRightInd w:val="0"/>
        <w:spacing w:line="240" w:lineRule="auto"/>
        <w:textAlignment w:val="baseline"/>
        <w:rPr>
          <w:rFonts w:eastAsia="Times New Roman"/>
          <w:lang w:eastAsia="ja-JP"/>
        </w:rPr>
      </w:pPr>
      <w:r w:rsidRPr="00BD5FFF">
        <w:rPr>
          <w:rFonts w:eastAsia="Times New Roman"/>
          <w:lang w:eastAsia="ja-JP"/>
        </w:rPr>
        <w:t xml:space="preserve">The operation of the </w:t>
      </w:r>
      <w:proofErr w:type="gramStart"/>
      <w:r w:rsidRPr="00BD5FFF">
        <w:rPr>
          <w:rFonts w:eastAsia="Times New Roman"/>
          <w:lang w:eastAsia="ja-JP"/>
        </w:rPr>
        <w:t>Multi-RTT</w:t>
      </w:r>
      <w:proofErr w:type="gramEnd"/>
      <w:r w:rsidRPr="00BD5FFF">
        <w:rPr>
          <w:rFonts w:eastAsia="Times New Roman"/>
          <w:lang w:eastAsia="ja-JP"/>
        </w:rPr>
        <w:t xml:space="preserve"> positioning method is described in clause 8.10.</w:t>
      </w:r>
    </w:p>
    <w:p w14:paraId="7AD46921" w14:textId="77777777" w:rsidR="00BD5FFF" w:rsidRDefault="00BD5FFF" w:rsidP="00BD5FFF">
      <w:pPr>
        <w:rPr>
          <w:lang w:eastAsia="ko-KR"/>
        </w:rPr>
      </w:pPr>
      <w:r w:rsidRPr="00422188">
        <w:rPr>
          <w:highlight w:val="yellow"/>
          <w:lang w:eastAsia="ko-KR"/>
        </w:rPr>
        <w:t>&lt;&lt;Skipped&gt;&gt;</w:t>
      </w:r>
    </w:p>
    <w:p w14:paraId="03833F20" w14:textId="77777777" w:rsidR="00C10169" w:rsidRPr="00C10169" w:rsidRDefault="00C10169" w:rsidP="00C10169">
      <w:pPr>
        <w:keepNext/>
        <w:keepLines/>
        <w:spacing w:before="180" w:line="240" w:lineRule="auto"/>
        <w:ind w:left="1134" w:hanging="1134"/>
        <w:outlineLvl w:val="1"/>
        <w:rPr>
          <w:rFonts w:ascii="Arial" w:eastAsia="宋体" w:hAnsi="Arial"/>
          <w:sz w:val="32"/>
        </w:rPr>
      </w:pPr>
      <w:bookmarkStart w:id="101" w:name="_Toc130939297"/>
      <w:r w:rsidRPr="00C10169">
        <w:rPr>
          <w:rFonts w:ascii="Arial" w:eastAsia="宋体" w:hAnsi="Arial"/>
          <w:sz w:val="32"/>
        </w:rPr>
        <w:t>5.4</w:t>
      </w:r>
      <w:r w:rsidRPr="00C10169">
        <w:rPr>
          <w:rFonts w:ascii="Arial" w:eastAsia="宋体" w:hAnsi="Arial"/>
          <w:sz w:val="32"/>
        </w:rPr>
        <w:tab/>
        <w:t>Functional Description of Elements Related to UE Positioning in NG-RAN</w:t>
      </w:r>
      <w:bookmarkEnd w:id="101"/>
    </w:p>
    <w:p w14:paraId="5BACDFFC" w14:textId="77777777" w:rsidR="00C10169" w:rsidRDefault="00C10169" w:rsidP="00C10169">
      <w:pPr>
        <w:rPr>
          <w:lang w:eastAsia="ko-KR"/>
        </w:rPr>
      </w:pPr>
      <w:bookmarkStart w:id="102" w:name="_Toc12632610"/>
      <w:bookmarkStart w:id="103" w:name="_Toc130939299"/>
      <w:bookmarkStart w:id="104" w:name="_Toc37338117"/>
      <w:bookmarkStart w:id="105" w:name="_Toc46488958"/>
      <w:bookmarkStart w:id="106" w:name="_Toc52567311"/>
      <w:bookmarkStart w:id="107" w:name="_Toc29305304"/>
      <w:r w:rsidRPr="00422188">
        <w:rPr>
          <w:highlight w:val="yellow"/>
          <w:lang w:eastAsia="ko-KR"/>
        </w:rPr>
        <w:t>&lt;&lt;Skipped&gt;&gt;</w:t>
      </w:r>
    </w:p>
    <w:p w14:paraId="30E99BB9" w14:textId="77777777" w:rsidR="00C10169" w:rsidRPr="00C10169" w:rsidRDefault="00C10169" w:rsidP="00C10169">
      <w:pPr>
        <w:keepNext/>
        <w:keepLines/>
        <w:spacing w:before="120" w:line="240" w:lineRule="auto"/>
        <w:ind w:left="1134" w:hanging="1134"/>
        <w:outlineLvl w:val="2"/>
        <w:rPr>
          <w:rFonts w:ascii="Arial" w:eastAsia="宋体" w:hAnsi="Arial"/>
          <w:sz w:val="28"/>
        </w:rPr>
      </w:pPr>
      <w:r w:rsidRPr="00C10169">
        <w:rPr>
          <w:rFonts w:ascii="Arial" w:eastAsia="宋体" w:hAnsi="Arial"/>
          <w:sz w:val="28"/>
        </w:rPr>
        <w:t>5.4.2</w:t>
      </w:r>
      <w:r w:rsidRPr="00C10169">
        <w:rPr>
          <w:rFonts w:ascii="Arial" w:eastAsia="宋体" w:hAnsi="Arial"/>
          <w:sz w:val="28"/>
        </w:rPr>
        <w:tab/>
        <w:t>gNB</w:t>
      </w:r>
      <w:bookmarkEnd w:id="102"/>
      <w:bookmarkEnd w:id="103"/>
      <w:bookmarkEnd w:id="104"/>
      <w:bookmarkEnd w:id="105"/>
      <w:bookmarkEnd w:id="106"/>
      <w:bookmarkEnd w:id="107"/>
    </w:p>
    <w:p w14:paraId="0D07DA42" w14:textId="77777777" w:rsidR="00C10169" w:rsidRPr="00C10169" w:rsidRDefault="00C10169" w:rsidP="00C10169">
      <w:pPr>
        <w:spacing w:line="240" w:lineRule="auto"/>
        <w:rPr>
          <w:rFonts w:eastAsia="宋体"/>
        </w:rPr>
      </w:pPr>
      <w:r w:rsidRPr="00C10169">
        <w:rPr>
          <w:rFonts w:eastAsia="宋体"/>
        </w:rPr>
        <w:t>The gNB is a network element of NG-RAN that may provide measurement information for a target UE and communicates this information to an LMF.</w:t>
      </w:r>
    </w:p>
    <w:p w14:paraId="014CC57C" w14:textId="29983963" w:rsidR="00C10169" w:rsidRPr="00C10169" w:rsidRDefault="00C10169" w:rsidP="00C10169">
      <w:pPr>
        <w:spacing w:line="240" w:lineRule="auto"/>
        <w:rPr>
          <w:rFonts w:eastAsia="宋体"/>
        </w:rPr>
      </w:pPr>
      <w:r w:rsidRPr="00C10169">
        <w:rPr>
          <w:rFonts w:eastAsia="宋体"/>
        </w:rPr>
        <w:t xml:space="preserve">To support NR RAT-Dependent positioning, the gNB may make measurements of radio signals for a target </w:t>
      </w:r>
      <w:proofErr w:type="gramStart"/>
      <w:r w:rsidRPr="00C10169">
        <w:rPr>
          <w:rFonts w:eastAsia="宋体"/>
        </w:rPr>
        <w:t>UE, and</w:t>
      </w:r>
      <w:proofErr w:type="gramEnd"/>
      <w:r w:rsidRPr="00C10169">
        <w:rPr>
          <w:rFonts w:eastAsia="宋体"/>
        </w:rPr>
        <w:t xml:space="preserve"> provide measurement results for position estimation. A gNB may serve several TRPs, including for example remote radio heads, and UL-SRS only RPs and DL-PRS-only TPs. </w:t>
      </w:r>
      <w:commentRangeStart w:id="108"/>
      <w:ins w:id="109" w:author="RAN2#124" w:date="2023-11-28T11:01:00Z">
        <w:r w:rsidR="00BA06C7" w:rsidRPr="00C10169">
          <w:rPr>
            <w:rFonts w:eastAsia="宋体"/>
          </w:rPr>
          <w:t>For NTN, a TRP may be located on board the satellite.</w:t>
        </w:r>
      </w:ins>
      <w:commentRangeEnd w:id="108"/>
      <w:ins w:id="110" w:author="RAN2#124" w:date="2023-11-28T11:03:00Z">
        <w:r w:rsidR="008965AD">
          <w:rPr>
            <w:rStyle w:val="aff2"/>
          </w:rPr>
          <w:commentReference w:id="108"/>
        </w:r>
      </w:ins>
    </w:p>
    <w:p w14:paraId="7940DFAA" w14:textId="77777777" w:rsidR="00C10169" w:rsidRPr="00C10169" w:rsidRDefault="00C10169" w:rsidP="00C10169">
      <w:pPr>
        <w:spacing w:line="240" w:lineRule="auto"/>
        <w:rPr>
          <w:rFonts w:eastAsia="宋体"/>
        </w:rPr>
      </w:pPr>
      <w:r w:rsidRPr="00C10169">
        <w:rPr>
          <w:rFonts w:eastAsia="宋体"/>
        </w:rPr>
        <w:t>A gNB may broadcast assistance data information, received from an LMF, in positioning System Information messages.</w:t>
      </w:r>
    </w:p>
    <w:p w14:paraId="2788B6CD" w14:textId="77777777" w:rsidR="00C10169" w:rsidRDefault="00C10169" w:rsidP="00C10169">
      <w:pPr>
        <w:rPr>
          <w:lang w:eastAsia="ko-KR"/>
        </w:rPr>
      </w:pPr>
      <w:bookmarkStart w:id="111" w:name="_Toc37338119"/>
      <w:bookmarkStart w:id="112" w:name="_Toc52567313"/>
      <w:bookmarkStart w:id="113" w:name="_Toc130939301"/>
      <w:bookmarkStart w:id="114" w:name="_Toc46488960"/>
      <w:r w:rsidRPr="00422188">
        <w:rPr>
          <w:highlight w:val="yellow"/>
          <w:lang w:eastAsia="ko-KR"/>
        </w:rPr>
        <w:t>&lt;&lt;Skipped&gt;&gt;</w:t>
      </w:r>
    </w:p>
    <w:p w14:paraId="25DF3BA9" w14:textId="77777777" w:rsidR="00C10169" w:rsidRPr="00C10169" w:rsidRDefault="00C10169" w:rsidP="00C10169">
      <w:pPr>
        <w:keepNext/>
        <w:keepLines/>
        <w:spacing w:before="120" w:line="240" w:lineRule="auto"/>
        <w:ind w:left="1134" w:hanging="1134"/>
        <w:outlineLvl w:val="2"/>
        <w:rPr>
          <w:rFonts w:ascii="Arial" w:eastAsia="宋体" w:hAnsi="Arial"/>
          <w:sz w:val="28"/>
        </w:rPr>
      </w:pPr>
      <w:r w:rsidRPr="00C10169">
        <w:rPr>
          <w:rFonts w:ascii="Arial" w:eastAsia="宋体" w:hAnsi="Arial"/>
          <w:sz w:val="28"/>
        </w:rPr>
        <w:t>5.4.4</w:t>
      </w:r>
      <w:r w:rsidRPr="00C10169">
        <w:rPr>
          <w:rFonts w:ascii="Arial" w:eastAsia="宋体" w:hAnsi="Arial"/>
          <w:sz w:val="28"/>
        </w:rPr>
        <w:tab/>
        <w:t>Location Management Function (LMF)</w:t>
      </w:r>
      <w:bookmarkEnd w:id="111"/>
      <w:bookmarkEnd w:id="112"/>
      <w:bookmarkEnd w:id="113"/>
      <w:bookmarkEnd w:id="114"/>
    </w:p>
    <w:p w14:paraId="000087EF" w14:textId="77777777" w:rsidR="00C10169" w:rsidRPr="00C10169" w:rsidRDefault="00C10169" w:rsidP="00C10169">
      <w:pPr>
        <w:spacing w:line="240" w:lineRule="auto"/>
        <w:rPr>
          <w:rFonts w:eastAsia="宋体"/>
        </w:rPr>
      </w:pPr>
      <w:r w:rsidRPr="00C10169">
        <w:rPr>
          <w:rFonts w:eastAsia="宋体"/>
        </w:rPr>
        <w:t xml:space="preserve">The LMF manages the support of different location services for target UEs, including positioning of UEs and delivery of assistance data to UEs. The LMF may interact with the serving gNB or serving ng-eNB for a target UE </w:t>
      </w:r>
      <w:proofErr w:type="gramStart"/>
      <w:r w:rsidRPr="00C10169">
        <w:rPr>
          <w:rFonts w:eastAsia="宋体"/>
        </w:rPr>
        <w:t>in order to</w:t>
      </w:r>
      <w:proofErr w:type="gramEnd"/>
      <w:r w:rsidRPr="00C10169">
        <w:rPr>
          <w:rFonts w:eastAsia="宋体"/>
        </w:rPr>
        <w:t xml:space="preserve"> obtain position measurements for the UE, including uplink measurements made by an NG-RAN and downlink measurements made by the UE that were provided to an NG-RAN as part of other functions such as for support of handover.</w:t>
      </w:r>
    </w:p>
    <w:p w14:paraId="2F6B7E84" w14:textId="77777777" w:rsidR="00C10169" w:rsidRPr="00C10169" w:rsidRDefault="00C10169" w:rsidP="00C10169">
      <w:pPr>
        <w:spacing w:line="240" w:lineRule="auto"/>
        <w:rPr>
          <w:rFonts w:eastAsia="宋体"/>
        </w:rPr>
      </w:pPr>
      <w:r w:rsidRPr="00C10169">
        <w:rPr>
          <w:rFonts w:eastAsia="宋体"/>
        </w:rPr>
        <w:t xml:space="preserve">The LMF may interact with a target UE </w:t>
      </w:r>
      <w:proofErr w:type="gramStart"/>
      <w:r w:rsidRPr="00C10169">
        <w:rPr>
          <w:rFonts w:eastAsia="宋体"/>
        </w:rPr>
        <w:t>in order to</w:t>
      </w:r>
      <w:proofErr w:type="gramEnd"/>
      <w:r w:rsidRPr="00C10169">
        <w:rPr>
          <w:rFonts w:eastAsia="宋体"/>
        </w:rPr>
        <w:t xml:space="preserve"> deliver assistance data if requested for a particular location service, or to obtain a location estimate if that was requested.</w:t>
      </w:r>
    </w:p>
    <w:p w14:paraId="49E16B9D" w14:textId="77777777" w:rsidR="00C10169" w:rsidRPr="00C10169" w:rsidRDefault="00C10169" w:rsidP="00C10169">
      <w:pPr>
        <w:overflowPunct w:val="0"/>
        <w:autoSpaceDE w:val="0"/>
        <w:autoSpaceDN w:val="0"/>
        <w:adjustRightInd w:val="0"/>
        <w:spacing w:line="240" w:lineRule="auto"/>
        <w:textAlignment w:val="baseline"/>
        <w:rPr>
          <w:rFonts w:eastAsia="宋体"/>
        </w:rPr>
      </w:pPr>
      <w:r w:rsidRPr="00C10169">
        <w:rPr>
          <w:rFonts w:eastAsia="宋体"/>
        </w:rPr>
        <w:t xml:space="preserve">The LMF may interact with multiple NG-RAN nodes to </w:t>
      </w:r>
      <w:proofErr w:type="gramStart"/>
      <w:r w:rsidRPr="00C10169">
        <w:rPr>
          <w:rFonts w:eastAsia="宋体"/>
        </w:rPr>
        <w:t>provide assistance</w:t>
      </w:r>
      <w:proofErr w:type="gramEnd"/>
      <w:r w:rsidRPr="00C10169">
        <w:rPr>
          <w:rFonts w:eastAsia="宋体"/>
        </w:rPr>
        <w:t xml:space="preserve"> data information for broadcasting. The assistance data information for broadcast may optionally be segmented and/or ciphered by the LMF. The LMF may also interact with AMFs to provide ciphering key data information to the AMF as described in greater detail in TS 23.273 [35].</w:t>
      </w:r>
    </w:p>
    <w:p w14:paraId="67EA4F9B" w14:textId="77777777" w:rsidR="00C10169" w:rsidRPr="00C10169" w:rsidRDefault="00C10169" w:rsidP="00C10169">
      <w:pPr>
        <w:spacing w:line="240" w:lineRule="auto"/>
        <w:rPr>
          <w:rFonts w:eastAsia="宋体"/>
        </w:rPr>
      </w:pPr>
      <w:r w:rsidRPr="00C10169">
        <w:rPr>
          <w:rFonts w:eastAsia="宋体"/>
        </w:rPr>
        <w:t>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ng</w:t>
      </w:r>
      <w:r w:rsidRPr="00C10169">
        <w:rPr>
          <w:rFonts w:eastAsia="宋体"/>
        </w:rPr>
        <w:noBreakHyphen/>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22FCEAE4" w14:textId="77777777" w:rsidR="00C10169" w:rsidRPr="00C10169" w:rsidRDefault="00C10169" w:rsidP="00C10169">
      <w:pPr>
        <w:spacing w:line="240" w:lineRule="auto"/>
        <w:rPr>
          <w:rFonts w:eastAsia="宋体"/>
        </w:rPr>
      </w:pPr>
      <w:r w:rsidRPr="00C10169">
        <w:rPr>
          <w:rFonts w:eastAsia="宋体"/>
        </w:rPr>
        <w:t>The LMF may interact with the AMF to provide (updated) UE Positioning Capability to AMF and to receive stored UE Positioning Capability from AMF as described in TS 23.273 [35].</w:t>
      </w:r>
    </w:p>
    <w:p w14:paraId="5B41792C" w14:textId="77777777" w:rsidR="00BA06C7" w:rsidRPr="00C10169" w:rsidRDefault="00BA06C7" w:rsidP="00BA06C7">
      <w:pPr>
        <w:spacing w:line="240" w:lineRule="auto"/>
        <w:rPr>
          <w:ins w:id="115" w:author="RAN2#124" w:date="2023-11-28T11:01:00Z"/>
          <w:rFonts w:eastAsia="宋体"/>
        </w:rPr>
      </w:pPr>
      <w:commentRangeStart w:id="116"/>
      <w:ins w:id="117" w:author="RAN2#124" w:date="2023-11-28T11:01:00Z">
        <w:r w:rsidRPr="00C10169">
          <w:rPr>
            <w:rFonts w:eastAsia="宋体"/>
          </w:rPr>
          <w:lastRenderedPageBreak/>
          <w:t>For NTN, the LMF is configured by the OAM with satellite related information (described in TS 38.300 [x]), as well as the association between TRP(s) and satellite(s).</w:t>
        </w:r>
      </w:ins>
      <w:commentRangeEnd w:id="116"/>
      <w:ins w:id="118" w:author="RAN2#124" w:date="2023-11-28T11:03:00Z">
        <w:r w:rsidR="008965AD">
          <w:rPr>
            <w:rStyle w:val="aff2"/>
          </w:rPr>
          <w:commentReference w:id="116"/>
        </w:r>
      </w:ins>
    </w:p>
    <w:p w14:paraId="7A457573" w14:textId="77777777" w:rsidR="00FC1CFD" w:rsidRDefault="00FC1CFD" w:rsidP="00BD5FFF">
      <w:pPr>
        <w:rPr>
          <w:lang w:eastAsia="ko-KR"/>
        </w:rPr>
      </w:pPr>
    </w:p>
    <w:p w14:paraId="3DBB866C" w14:textId="77777777" w:rsidR="00C10169" w:rsidRDefault="00C10169" w:rsidP="00C10169">
      <w:pPr>
        <w:rPr>
          <w:lang w:eastAsia="ko-KR"/>
        </w:rPr>
      </w:pPr>
      <w:bookmarkStart w:id="119" w:name="_Toc52567544"/>
      <w:bookmarkStart w:id="120" w:name="_Toc146666600"/>
      <w:r w:rsidRPr="00422188">
        <w:rPr>
          <w:highlight w:val="yellow"/>
          <w:lang w:eastAsia="ko-KR"/>
        </w:rPr>
        <w:t>&lt;&lt;Skipped&gt;&gt;</w:t>
      </w:r>
    </w:p>
    <w:p w14:paraId="58404981" w14:textId="77777777" w:rsidR="000E7E99" w:rsidRPr="000E7E99" w:rsidRDefault="000E7E99" w:rsidP="000E7E99">
      <w:pPr>
        <w:keepNext/>
        <w:keepLines/>
        <w:overflowPunct w:val="0"/>
        <w:autoSpaceDE w:val="0"/>
        <w:autoSpaceDN w:val="0"/>
        <w:adjustRightInd w:val="0"/>
        <w:spacing w:before="180" w:line="240" w:lineRule="auto"/>
        <w:ind w:left="1134" w:hanging="1134"/>
        <w:textAlignment w:val="baseline"/>
        <w:outlineLvl w:val="1"/>
        <w:rPr>
          <w:rFonts w:ascii="Arial" w:eastAsia="Times New Roman" w:hAnsi="Arial"/>
          <w:sz w:val="32"/>
          <w:lang w:eastAsia="ja-JP"/>
        </w:rPr>
      </w:pPr>
      <w:r w:rsidRPr="000E7E99">
        <w:rPr>
          <w:rFonts w:ascii="Arial" w:eastAsia="Times New Roman" w:hAnsi="Arial"/>
          <w:sz w:val="32"/>
          <w:lang w:eastAsia="ja-JP"/>
        </w:rPr>
        <w:t>8.10</w:t>
      </w:r>
      <w:r w:rsidRPr="000E7E99">
        <w:rPr>
          <w:rFonts w:ascii="Arial" w:eastAsia="Times New Roman" w:hAnsi="Arial"/>
          <w:sz w:val="32"/>
          <w:lang w:eastAsia="ja-JP"/>
        </w:rPr>
        <w:tab/>
      </w:r>
      <w:proofErr w:type="gramStart"/>
      <w:r w:rsidRPr="000E7E99">
        <w:rPr>
          <w:rFonts w:ascii="Arial" w:eastAsia="Times New Roman" w:hAnsi="Arial"/>
          <w:sz w:val="32"/>
          <w:lang w:eastAsia="ja-JP"/>
        </w:rPr>
        <w:t>Multi-RTT</w:t>
      </w:r>
      <w:proofErr w:type="gramEnd"/>
      <w:r w:rsidRPr="000E7E99">
        <w:rPr>
          <w:rFonts w:ascii="Arial" w:eastAsia="Times New Roman" w:hAnsi="Arial"/>
          <w:sz w:val="32"/>
          <w:lang w:eastAsia="ja-JP"/>
        </w:rPr>
        <w:t xml:space="preserve"> positioning</w:t>
      </w:r>
      <w:bookmarkEnd w:id="119"/>
      <w:bookmarkEnd w:id="120"/>
    </w:p>
    <w:p w14:paraId="3550CEE7" w14:textId="77777777" w:rsidR="000E7E99" w:rsidRPr="000E7E99" w:rsidRDefault="000E7E99" w:rsidP="000E7E99">
      <w:pPr>
        <w:keepNext/>
        <w:keepLines/>
        <w:overflowPunct w:val="0"/>
        <w:autoSpaceDE w:val="0"/>
        <w:autoSpaceDN w:val="0"/>
        <w:adjustRightInd w:val="0"/>
        <w:spacing w:before="120" w:line="240" w:lineRule="auto"/>
        <w:ind w:left="1134" w:hanging="1134"/>
        <w:textAlignment w:val="baseline"/>
        <w:outlineLvl w:val="2"/>
        <w:rPr>
          <w:rFonts w:ascii="Arial" w:eastAsia="Times New Roman" w:hAnsi="Arial"/>
          <w:sz w:val="28"/>
          <w:lang w:eastAsia="ja-JP"/>
        </w:rPr>
      </w:pPr>
      <w:bookmarkStart w:id="121" w:name="_Toc37338344"/>
      <w:bookmarkStart w:id="122" w:name="_Toc46489187"/>
      <w:bookmarkStart w:id="123" w:name="_Toc52567545"/>
      <w:bookmarkStart w:id="124" w:name="_Toc146666601"/>
      <w:r w:rsidRPr="000E7E99">
        <w:rPr>
          <w:rFonts w:ascii="Arial" w:eastAsia="Times New Roman" w:hAnsi="Arial"/>
          <w:sz w:val="28"/>
          <w:lang w:eastAsia="ja-JP"/>
        </w:rPr>
        <w:t>8.10.1</w:t>
      </w:r>
      <w:r w:rsidRPr="000E7E99">
        <w:rPr>
          <w:rFonts w:ascii="Arial" w:eastAsia="Times New Roman" w:hAnsi="Arial"/>
          <w:sz w:val="28"/>
          <w:lang w:eastAsia="ja-JP"/>
        </w:rPr>
        <w:tab/>
        <w:t>General</w:t>
      </w:r>
      <w:bookmarkEnd w:id="121"/>
      <w:bookmarkEnd w:id="122"/>
      <w:bookmarkEnd w:id="123"/>
      <w:bookmarkEnd w:id="124"/>
    </w:p>
    <w:p w14:paraId="7181EC35" w14:textId="77777777" w:rsidR="006B0B16" w:rsidRDefault="000E7E99" w:rsidP="000E7E99">
      <w:pPr>
        <w:overflowPunct w:val="0"/>
        <w:autoSpaceDE w:val="0"/>
        <w:autoSpaceDN w:val="0"/>
        <w:adjustRightInd w:val="0"/>
        <w:spacing w:line="240" w:lineRule="auto"/>
        <w:textAlignment w:val="baseline"/>
        <w:rPr>
          <w:ins w:id="125" w:author="RAN2#124" w:date="2023-11-21T16:55:00Z"/>
        </w:rPr>
      </w:pPr>
      <w:r w:rsidRPr="000E7E99">
        <w:rPr>
          <w:rFonts w:eastAsia="Times New Roman"/>
          <w:lang w:eastAsia="ja-JP"/>
        </w:rPr>
        <w:t>In the Multi-RTT positioning method, the UE position is estimated based on measurements performed at both, UE and TRPs. The measurements performed at the UE and TRPs are UE/gNB Rx-Tx time difference measurements (and optionally DL-PRS-RSRP, DL-PRS-RSRPP, UL-SRS-RSRP, and/or UL-SRS-RSRPP) of DL-PRS and UL-SRS, which are used by an LMF to determine the RTTs.</w:t>
      </w:r>
      <w:ins w:id="126" w:author="RAN2#124" w:date="2023-11-21T15:11:00Z">
        <w:r w:rsidR="001846DA" w:rsidRPr="0014039A">
          <w:t xml:space="preserve"> </w:t>
        </w:r>
      </w:ins>
    </w:p>
    <w:p w14:paraId="781E431D" w14:textId="36742937" w:rsidR="000E7E99" w:rsidRPr="000E7E99" w:rsidRDefault="00F124D3" w:rsidP="000E7E99">
      <w:pPr>
        <w:overflowPunct w:val="0"/>
        <w:autoSpaceDE w:val="0"/>
        <w:autoSpaceDN w:val="0"/>
        <w:adjustRightInd w:val="0"/>
        <w:spacing w:line="240" w:lineRule="auto"/>
        <w:textAlignment w:val="baseline"/>
        <w:rPr>
          <w:rFonts w:eastAsia="Times New Roman"/>
          <w:lang w:eastAsia="ja-JP"/>
        </w:rPr>
      </w:pPr>
      <w:ins w:id="127" w:author="RAN2#124" w:date="2023-11-21T17:54:00Z">
        <w:r>
          <w:rPr>
            <w:rFonts w:eastAsia="MS Mincho"/>
            <w:lang w:eastAsia="ja-JP"/>
          </w:rPr>
          <w:t>For network verification of UE location in NTN</w:t>
        </w:r>
      </w:ins>
      <w:ins w:id="128" w:author="RAN2#124" w:date="2023-11-21T15:11:00Z">
        <w:r w:rsidR="001846DA" w:rsidRPr="0014039A">
          <w:rPr>
            <w:rFonts w:eastAsia="Times New Roman"/>
            <w:lang w:eastAsia="ja-JP"/>
          </w:rPr>
          <w:t xml:space="preserve">, </w:t>
        </w:r>
      </w:ins>
      <w:ins w:id="129" w:author="RAN2#124" w:date="2023-11-21T16:56:00Z">
        <w:r w:rsidR="006B0B16">
          <w:rPr>
            <w:rFonts w:eastAsia="Times New Roman"/>
            <w:lang w:eastAsia="ja-JP"/>
          </w:rPr>
          <w:t>the measurements can be performed at</w:t>
        </w:r>
      </w:ins>
      <w:ins w:id="130" w:author="RAN2#124" w:date="2023-11-21T18:13:00Z">
        <w:r w:rsidR="00B772A2">
          <w:rPr>
            <w:rFonts w:eastAsia="Times New Roman"/>
            <w:lang w:eastAsia="ja-JP"/>
          </w:rPr>
          <w:t xml:space="preserve"> a</w:t>
        </w:r>
      </w:ins>
      <w:ins w:id="131" w:author="RAN2#124" w:date="2023-11-21T16:56:00Z">
        <w:r w:rsidR="006B0B16">
          <w:rPr>
            <w:rFonts w:eastAsia="Times New Roman"/>
            <w:lang w:eastAsia="ja-JP"/>
          </w:rPr>
          <w:t xml:space="preserve"> single TRP (i.e., satellite) at different time instances. T</w:t>
        </w:r>
      </w:ins>
      <w:ins w:id="132" w:author="RAN2#124" w:date="2023-11-21T15:11:00Z">
        <w:r w:rsidR="001846DA" w:rsidRPr="0014039A">
          <w:rPr>
            <w:rFonts w:eastAsia="Times New Roman"/>
            <w:lang w:eastAsia="ja-JP"/>
          </w:rPr>
          <w:t>he</w:t>
        </w:r>
        <w:r w:rsidR="001846DA">
          <w:rPr>
            <w:rFonts w:eastAsia="Times New Roman"/>
            <w:lang w:eastAsia="ja-JP"/>
          </w:rPr>
          <w:t xml:space="preserve"> additional</w:t>
        </w:r>
        <w:r w:rsidR="001846DA" w:rsidRPr="0014039A">
          <w:rPr>
            <w:rFonts w:eastAsia="Times New Roman"/>
            <w:lang w:eastAsia="ja-JP"/>
          </w:rPr>
          <w:t xml:space="preserve"> </w:t>
        </w:r>
        <w:r w:rsidR="001846DA">
          <w:rPr>
            <w:rFonts w:eastAsia="Times New Roman"/>
            <w:lang w:eastAsia="ja-JP"/>
          </w:rPr>
          <w:t>measurements performed at UE are</w:t>
        </w:r>
        <w:r w:rsidR="001846DA" w:rsidRPr="0014039A">
          <w:rPr>
            <w:rFonts w:eastAsia="Times New Roman"/>
            <w:lang w:eastAsia="ja-JP"/>
          </w:rPr>
          <w:t xml:space="preserve"> </w:t>
        </w:r>
      </w:ins>
      <w:ins w:id="133" w:author="RAN2#124" w:date="2023-11-21T17:56:00Z">
        <w:r w:rsidR="003C6DAC">
          <w:rPr>
            <w:rFonts w:eastAsia="Times New Roman"/>
            <w:lang w:eastAsia="ja-JP"/>
          </w:rPr>
          <w:t xml:space="preserve">the </w:t>
        </w:r>
      </w:ins>
      <w:ins w:id="134" w:author="RAN2#124" w:date="2023-11-21T15:11:00Z">
        <w:r w:rsidR="001846DA" w:rsidRPr="0014039A">
          <w:rPr>
            <w:rFonts w:eastAsia="Times New Roman"/>
            <w:lang w:eastAsia="ja-JP"/>
          </w:rPr>
          <w:t xml:space="preserve">UE Rx – Tx time difference subframe offset in unit of subframe and the DL timing drift </w:t>
        </w:r>
      </w:ins>
      <w:ins w:id="135" w:author="RAN2#124" w:date="2023-11-21T17:55:00Z">
        <w:r w:rsidR="006C4E01" w:rsidRPr="000E3A95">
          <w:rPr>
            <w:rFonts w:eastAsia="MS Mincho"/>
            <w:lang w:eastAsia="ja-JP"/>
          </w:rPr>
          <w:t>due to Doppler</w:t>
        </w:r>
        <w:r w:rsidR="006C4E01">
          <w:rPr>
            <w:rFonts w:eastAsia="MS Mincho"/>
            <w:lang w:eastAsia="ja-JP"/>
          </w:rPr>
          <w:t xml:space="preserve"> in service link between</w:t>
        </w:r>
      </w:ins>
      <w:ins w:id="136" w:author="RAN2#124" w:date="2023-11-21T15:11:00Z">
        <w:r w:rsidR="001846DA" w:rsidRPr="0014039A">
          <w:rPr>
            <w:rFonts w:eastAsia="Times New Roman"/>
            <w:lang w:eastAsia="ja-JP"/>
          </w:rPr>
          <w:t xml:space="preserve"> </w:t>
        </w:r>
      </w:ins>
      <w:ins w:id="137" w:author="RAN2#124" w:date="2023-11-21T17:01:00Z">
        <w:r w:rsidR="00A124AE">
          <w:rPr>
            <w:rFonts w:eastAsia="Times New Roman"/>
            <w:lang w:eastAsia="ja-JP"/>
          </w:rPr>
          <w:t>TRP (</w:t>
        </w:r>
      </w:ins>
      <w:ins w:id="138" w:author="RAN2#124" w:date="2023-11-21T17:02:00Z">
        <w:r w:rsidR="00A124AE">
          <w:rPr>
            <w:rFonts w:eastAsia="Times New Roman"/>
            <w:lang w:eastAsia="ja-JP"/>
          </w:rPr>
          <w:t xml:space="preserve">i.e., </w:t>
        </w:r>
      </w:ins>
      <w:ins w:id="139" w:author="RAN2#124" w:date="2023-11-21T15:11:00Z">
        <w:r w:rsidR="001846DA" w:rsidRPr="0014039A">
          <w:rPr>
            <w:rFonts w:eastAsia="Times New Roman"/>
            <w:lang w:eastAsia="ja-JP"/>
          </w:rPr>
          <w:t>satellite</w:t>
        </w:r>
      </w:ins>
      <w:ins w:id="140" w:author="RAN2#124" w:date="2023-11-21T17:02:00Z">
        <w:r w:rsidR="00A124AE">
          <w:rPr>
            <w:rFonts w:eastAsia="Times New Roman"/>
            <w:lang w:eastAsia="ja-JP"/>
          </w:rPr>
          <w:t>)</w:t>
        </w:r>
      </w:ins>
      <w:ins w:id="141" w:author="RAN2#124" w:date="2023-11-21T15:11:00Z">
        <w:r w:rsidR="001846DA" w:rsidRPr="0014039A">
          <w:rPr>
            <w:rFonts w:eastAsia="Times New Roman"/>
            <w:lang w:eastAsia="ja-JP"/>
          </w:rPr>
          <w:t xml:space="preserve"> position and UE’s position.</w:t>
        </w:r>
      </w:ins>
    </w:p>
    <w:p w14:paraId="3C01AF83" w14:textId="77777777" w:rsidR="000E7E99" w:rsidRPr="000E7E99" w:rsidRDefault="000E7E99" w:rsidP="000E7E99">
      <w:pPr>
        <w:overflowPunct w:val="0"/>
        <w:autoSpaceDE w:val="0"/>
        <w:autoSpaceDN w:val="0"/>
        <w:adjustRightInd w:val="0"/>
        <w:spacing w:line="240" w:lineRule="auto"/>
        <w:textAlignment w:val="baseline"/>
        <w:rPr>
          <w:rFonts w:eastAsia="Times New Roman"/>
          <w:lang w:eastAsia="ja-JP"/>
        </w:rPr>
      </w:pPr>
      <w:r w:rsidRPr="000E7E99">
        <w:rPr>
          <w:rFonts w:eastAsia="Times New Roman"/>
          <w:lang w:eastAsia="ja-JP"/>
        </w:rPr>
        <w:t xml:space="preserve">The UE may require measurement gaps to perform the </w:t>
      </w:r>
      <w:proofErr w:type="gramStart"/>
      <w:r w:rsidRPr="000E7E99">
        <w:rPr>
          <w:rFonts w:eastAsia="Times New Roman"/>
          <w:lang w:eastAsia="ja-JP"/>
        </w:rPr>
        <w:t>Multi-RTT</w:t>
      </w:r>
      <w:proofErr w:type="gramEnd"/>
      <w:r w:rsidRPr="000E7E99">
        <w:rPr>
          <w:rFonts w:eastAsia="Times New Roman"/>
          <w:lang w:eastAsia="ja-JP"/>
        </w:rPr>
        <w:t xml:space="preserve"> measurements from NR TRPs. The UE may request measurement gaps from a gNB using the procedure described in clause 7.4.1.1. The UE may also request to activate pre-configured measurement gaps as described in clause 7.7.2.</w:t>
      </w:r>
    </w:p>
    <w:p w14:paraId="27B717B9" w14:textId="77777777" w:rsidR="000E7E99" w:rsidRPr="000E7E99" w:rsidRDefault="000E7E99" w:rsidP="000E7E99">
      <w:pPr>
        <w:keepNext/>
        <w:keepLines/>
        <w:overflowPunct w:val="0"/>
        <w:autoSpaceDE w:val="0"/>
        <w:autoSpaceDN w:val="0"/>
        <w:adjustRightInd w:val="0"/>
        <w:spacing w:before="120" w:line="240" w:lineRule="auto"/>
        <w:ind w:left="1134" w:hanging="1134"/>
        <w:textAlignment w:val="baseline"/>
        <w:outlineLvl w:val="2"/>
        <w:rPr>
          <w:rFonts w:ascii="Arial" w:eastAsia="Times New Roman" w:hAnsi="Arial"/>
          <w:sz w:val="28"/>
          <w:lang w:eastAsia="ja-JP"/>
        </w:rPr>
      </w:pPr>
      <w:bookmarkStart w:id="142" w:name="_Toc37338345"/>
      <w:bookmarkStart w:id="143" w:name="_Toc46489188"/>
      <w:bookmarkStart w:id="144" w:name="_Toc52567546"/>
      <w:bookmarkStart w:id="145" w:name="_Toc146666602"/>
      <w:r w:rsidRPr="000E7E99">
        <w:rPr>
          <w:rFonts w:ascii="Arial" w:eastAsia="Times New Roman" w:hAnsi="Arial"/>
          <w:sz w:val="28"/>
          <w:lang w:eastAsia="ja-JP"/>
        </w:rPr>
        <w:t>8.10.2</w:t>
      </w:r>
      <w:r w:rsidRPr="000E7E99">
        <w:rPr>
          <w:rFonts w:ascii="Arial" w:eastAsia="Times New Roman" w:hAnsi="Arial"/>
          <w:sz w:val="28"/>
          <w:lang w:eastAsia="ja-JP"/>
        </w:rPr>
        <w:tab/>
        <w:t xml:space="preserve">Information to be transferred between NG-RAN/5GC </w:t>
      </w:r>
      <w:proofErr w:type="gramStart"/>
      <w:r w:rsidRPr="000E7E99">
        <w:rPr>
          <w:rFonts w:ascii="Arial" w:eastAsia="Times New Roman" w:hAnsi="Arial"/>
          <w:sz w:val="28"/>
          <w:lang w:eastAsia="ja-JP"/>
        </w:rPr>
        <w:t>Elements</w:t>
      </w:r>
      <w:bookmarkEnd w:id="142"/>
      <w:bookmarkEnd w:id="143"/>
      <w:bookmarkEnd w:id="144"/>
      <w:bookmarkEnd w:id="145"/>
      <w:proofErr w:type="gramEnd"/>
    </w:p>
    <w:p w14:paraId="3615D399" w14:textId="77777777" w:rsidR="000E7E99" w:rsidRPr="000E7E99" w:rsidRDefault="000E7E99" w:rsidP="000E7E99">
      <w:pPr>
        <w:overflowPunct w:val="0"/>
        <w:autoSpaceDE w:val="0"/>
        <w:autoSpaceDN w:val="0"/>
        <w:adjustRightInd w:val="0"/>
        <w:spacing w:line="240" w:lineRule="auto"/>
        <w:textAlignment w:val="baseline"/>
        <w:rPr>
          <w:rFonts w:eastAsia="Times New Roman"/>
          <w:lang w:eastAsia="ja-JP"/>
        </w:rPr>
      </w:pPr>
      <w:r w:rsidRPr="000E7E99">
        <w:rPr>
          <w:rFonts w:eastAsia="Times New Roman"/>
          <w:lang w:eastAsia="ja-JP"/>
        </w:rPr>
        <w:t>This clause defines the information that may be transferred between LMF and UE/gNB.</w:t>
      </w:r>
    </w:p>
    <w:p w14:paraId="7E6361AE" w14:textId="77777777" w:rsidR="000E7E99" w:rsidRPr="000E7E99" w:rsidRDefault="000E7E99" w:rsidP="000E7E99">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46" w:name="_Toc37338346"/>
      <w:bookmarkStart w:id="147" w:name="_Toc46489189"/>
      <w:bookmarkStart w:id="148" w:name="_Toc52567547"/>
      <w:bookmarkStart w:id="149" w:name="_Toc146666603"/>
      <w:r w:rsidRPr="000E7E99">
        <w:rPr>
          <w:rFonts w:ascii="Arial" w:eastAsia="Times New Roman" w:hAnsi="Arial"/>
          <w:sz w:val="24"/>
          <w:lang w:eastAsia="ja-JP"/>
        </w:rPr>
        <w:t>8.10.2.1</w:t>
      </w:r>
      <w:r w:rsidRPr="000E7E99">
        <w:rPr>
          <w:rFonts w:ascii="Arial" w:eastAsia="Times New Roman" w:hAnsi="Arial"/>
          <w:sz w:val="24"/>
          <w:lang w:eastAsia="ja-JP"/>
        </w:rPr>
        <w:tab/>
        <w:t>Information that may be transferred from the LMF to UE</w:t>
      </w:r>
      <w:bookmarkEnd w:id="146"/>
      <w:bookmarkEnd w:id="147"/>
      <w:bookmarkEnd w:id="148"/>
      <w:bookmarkEnd w:id="149"/>
    </w:p>
    <w:p w14:paraId="45A74CE4" w14:textId="77777777" w:rsidR="000E7E99" w:rsidRPr="000E7E99" w:rsidRDefault="000E7E99" w:rsidP="000E7E99">
      <w:pPr>
        <w:overflowPunct w:val="0"/>
        <w:autoSpaceDE w:val="0"/>
        <w:autoSpaceDN w:val="0"/>
        <w:adjustRightInd w:val="0"/>
        <w:spacing w:line="240" w:lineRule="auto"/>
        <w:textAlignment w:val="baseline"/>
        <w:rPr>
          <w:rFonts w:eastAsia="Times New Roman"/>
          <w:lang w:eastAsia="ja-JP"/>
        </w:rPr>
      </w:pPr>
      <w:r w:rsidRPr="000E7E99">
        <w:rPr>
          <w:rFonts w:eastAsia="Times New Roman"/>
          <w:lang w:eastAsia="ja-JP"/>
        </w:rPr>
        <w:t>The information that may be transferred from the LMF to the UE are listed in Table 8.10.2.1-1.</w:t>
      </w:r>
    </w:p>
    <w:p w14:paraId="3E3DAA42" w14:textId="77777777" w:rsidR="000E7E99" w:rsidRPr="000E7E99" w:rsidRDefault="000E7E99" w:rsidP="000E7E99">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0E7E99">
        <w:rPr>
          <w:rFonts w:ascii="Arial" w:eastAsia="Times New Roman" w:hAnsi="Arial"/>
          <w:b/>
          <w:lang w:eastAsia="ja-JP"/>
        </w:rPr>
        <w:t xml:space="preserve">Table 8.10.2.1-1: </w:t>
      </w:r>
      <w:r w:rsidRPr="000E7E99">
        <w:rPr>
          <w:rFonts w:ascii="Arial" w:eastAsia="Times New Roman" w:hAnsi="Arial"/>
          <w:b/>
          <w:lang w:eastAsia="zh-CN"/>
        </w:rPr>
        <w:t>A</w:t>
      </w:r>
      <w:r w:rsidRPr="000E7E99">
        <w:rPr>
          <w:rFonts w:ascii="Arial" w:eastAsia="Times New Roman" w:hAnsi="Arial"/>
          <w:b/>
          <w:lang w:eastAsia="ja-JP"/>
        </w:rPr>
        <w:t>ssistance data that 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E7E99" w:rsidRPr="000E7E99" w14:paraId="0D9FE425" w14:textId="77777777" w:rsidTr="00EB644B">
        <w:trPr>
          <w:jc w:val="center"/>
        </w:trPr>
        <w:tc>
          <w:tcPr>
            <w:tcW w:w="6750" w:type="dxa"/>
          </w:tcPr>
          <w:p w14:paraId="5EB9813D" w14:textId="77777777" w:rsidR="000E7E99" w:rsidRPr="000E7E99" w:rsidRDefault="000E7E99" w:rsidP="000E7E99">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ja-JP"/>
              </w:rPr>
            </w:pPr>
            <w:r w:rsidRPr="000E7E99">
              <w:rPr>
                <w:rFonts w:ascii="Arial" w:eastAsia="Times New Roman" w:hAnsi="Arial"/>
                <w:b/>
                <w:sz w:val="18"/>
                <w:lang w:eastAsia="ja-JP"/>
              </w:rPr>
              <w:t xml:space="preserve">Information </w:t>
            </w:r>
          </w:p>
        </w:tc>
      </w:tr>
      <w:tr w:rsidR="000E7E99" w:rsidRPr="000E7E99" w14:paraId="7F94F688" w14:textId="77777777" w:rsidTr="00EB644B">
        <w:trPr>
          <w:trHeight w:val="207"/>
          <w:jc w:val="center"/>
        </w:trPr>
        <w:tc>
          <w:tcPr>
            <w:tcW w:w="6750" w:type="dxa"/>
          </w:tcPr>
          <w:p w14:paraId="4A0010E5"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0E7E99">
              <w:rPr>
                <w:rFonts w:ascii="Arial" w:eastAsia="Times New Roman" w:hAnsi="Arial"/>
                <w:sz w:val="18"/>
                <w:lang w:eastAsia="ja-JP"/>
              </w:rPr>
              <w:t>Physical cell IDs (PCIs), global cell IDs (GCIs), and PRS IDs</w:t>
            </w:r>
            <w:r w:rsidRPr="000E7E99">
              <w:rPr>
                <w:rFonts w:ascii="Arial" w:eastAsia="Times New Roman" w:hAnsi="Arial"/>
                <w:sz w:val="18"/>
                <w:lang w:eastAsia="zh-CN"/>
              </w:rPr>
              <w:t>, ARFCNs</w:t>
            </w:r>
            <w:r w:rsidRPr="000E7E99">
              <w:rPr>
                <w:rFonts w:ascii="Arial" w:eastAsia="Times New Roman" w:hAnsi="Arial"/>
                <w:sz w:val="18"/>
                <w:lang w:eastAsia="ja-JP"/>
              </w:rPr>
              <w:t xml:space="preserve"> of candidate NR TRPs for measurement</w:t>
            </w:r>
          </w:p>
        </w:tc>
      </w:tr>
      <w:tr w:rsidR="000E7E99" w:rsidRPr="000E7E99" w14:paraId="1999BCDE" w14:textId="77777777" w:rsidTr="00EB644B">
        <w:trPr>
          <w:trHeight w:val="207"/>
          <w:jc w:val="center"/>
        </w:trPr>
        <w:tc>
          <w:tcPr>
            <w:tcW w:w="6750" w:type="dxa"/>
          </w:tcPr>
          <w:p w14:paraId="10C2BB57"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0E7E99">
              <w:rPr>
                <w:rFonts w:ascii="Arial" w:eastAsia="Times New Roman" w:hAnsi="Arial"/>
                <w:sz w:val="18"/>
                <w:lang w:eastAsia="ja-JP"/>
              </w:rPr>
              <w:t>Timing relative to the serving (reference) TRP of candidate NR TRPs</w:t>
            </w:r>
          </w:p>
        </w:tc>
      </w:tr>
      <w:tr w:rsidR="000E7E99" w:rsidRPr="000E7E99" w14:paraId="2DCFD1DF" w14:textId="77777777" w:rsidTr="00EB644B">
        <w:trPr>
          <w:jc w:val="center"/>
        </w:trPr>
        <w:tc>
          <w:tcPr>
            <w:tcW w:w="6750" w:type="dxa"/>
          </w:tcPr>
          <w:p w14:paraId="39EF5655"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0E7E99">
              <w:rPr>
                <w:rFonts w:ascii="Arial" w:eastAsia="Times New Roman" w:hAnsi="Arial"/>
                <w:sz w:val="18"/>
                <w:lang w:eastAsia="ja-JP"/>
              </w:rPr>
              <w:t>DL-PRS configuration of candidate NR TRPs</w:t>
            </w:r>
          </w:p>
        </w:tc>
      </w:tr>
      <w:tr w:rsidR="000E7E99" w:rsidRPr="000E7E99" w14:paraId="2CE2B180" w14:textId="77777777" w:rsidTr="00EB644B">
        <w:trPr>
          <w:jc w:val="center"/>
        </w:trPr>
        <w:tc>
          <w:tcPr>
            <w:tcW w:w="6750" w:type="dxa"/>
          </w:tcPr>
          <w:p w14:paraId="18B32D6F"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0E7E99">
              <w:rPr>
                <w:rFonts w:ascii="Arial" w:eastAsia="Times New Roman" w:hAnsi="Arial"/>
                <w:sz w:val="18"/>
                <w:lang w:eastAsia="ja-JP"/>
              </w:rPr>
              <w:t>SSB information of the TRPs (the time/frequency occupancy of SSBs)</w:t>
            </w:r>
          </w:p>
        </w:tc>
      </w:tr>
      <w:tr w:rsidR="000E7E99" w:rsidRPr="000E7E99" w14:paraId="5CB708E5" w14:textId="77777777" w:rsidTr="00EB644B">
        <w:trPr>
          <w:jc w:val="center"/>
        </w:trPr>
        <w:tc>
          <w:tcPr>
            <w:tcW w:w="6750" w:type="dxa"/>
            <w:tcBorders>
              <w:top w:val="single" w:sz="4" w:space="0" w:color="auto"/>
              <w:left w:val="single" w:sz="4" w:space="0" w:color="auto"/>
              <w:bottom w:val="single" w:sz="4" w:space="0" w:color="auto"/>
              <w:right w:val="single" w:sz="4" w:space="0" w:color="auto"/>
            </w:tcBorders>
          </w:tcPr>
          <w:p w14:paraId="0FC03B7E"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0E7E99">
              <w:rPr>
                <w:rFonts w:ascii="Arial" w:eastAsia="Times New Roman" w:hAnsi="Arial"/>
                <w:sz w:val="18"/>
                <w:lang w:eastAsia="ja-JP"/>
              </w:rPr>
              <w:t>PRS-only TP indication</w:t>
            </w:r>
          </w:p>
        </w:tc>
      </w:tr>
      <w:tr w:rsidR="000E7E99" w:rsidRPr="000E7E99" w14:paraId="6077C858" w14:textId="77777777" w:rsidTr="00EB644B">
        <w:trPr>
          <w:jc w:val="center"/>
        </w:trPr>
        <w:tc>
          <w:tcPr>
            <w:tcW w:w="6750" w:type="dxa"/>
            <w:tcBorders>
              <w:top w:val="single" w:sz="4" w:space="0" w:color="auto"/>
              <w:left w:val="single" w:sz="4" w:space="0" w:color="auto"/>
              <w:bottom w:val="single" w:sz="4" w:space="0" w:color="auto"/>
              <w:right w:val="single" w:sz="4" w:space="0" w:color="auto"/>
            </w:tcBorders>
          </w:tcPr>
          <w:p w14:paraId="74DD14E7"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0E7E99">
              <w:rPr>
                <w:rFonts w:ascii="Arial" w:eastAsia="Times New Roman" w:hAnsi="Arial"/>
                <w:sz w:val="18"/>
                <w:lang w:eastAsia="ja-JP"/>
              </w:rPr>
              <w:t>On-Demand DL-PRS-Configurations</w:t>
            </w:r>
          </w:p>
        </w:tc>
      </w:tr>
      <w:tr w:rsidR="000E7E99" w:rsidRPr="000E7E99" w14:paraId="376B8FB2" w14:textId="77777777" w:rsidTr="00EB644B">
        <w:trPr>
          <w:jc w:val="center"/>
        </w:trPr>
        <w:tc>
          <w:tcPr>
            <w:tcW w:w="6750" w:type="dxa"/>
            <w:tcBorders>
              <w:top w:val="single" w:sz="4" w:space="0" w:color="auto"/>
              <w:left w:val="single" w:sz="4" w:space="0" w:color="auto"/>
              <w:bottom w:val="single" w:sz="4" w:space="0" w:color="auto"/>
              <w:right w:val="single" w:sz="4" w:space="0" w:color="auto"/>
            </w:tcBorders>
          </w:tcPr>
          <w:p w14:paraId="6E4DBD7E"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0E7E99">
              <w:rPr>
                <w:rFonts w:ascii="Arial" w:eastAsia="Times New Roman" w:hAnsi="Arial"/>
                <w:sz w:val="18"/>
                <w:lang w:eastAsia="ja-JP"/>
              </w:rPr>
              <w:t>Validity Area of the Assistance Data</w:t>
            </w:r>
          </w:p>
        </w:tc>
      </w:tr>
    </w:tbl>
    <w:p w14:paraId="3474827F" w14:textId="77777777" w:rsidR="000E7E99" w:rsidRPr="000E7E99" w:rsidRDefault="000E7E99" w:rsidP="000E7E99">
      <w:pPr>
        <w:overflowPunct w:val="0"/>
        <w:autoSpaceDE w:val="0"/>
        <w:autoSpaceDN w:val="0"/>
        <w:adjustRightInd w:val="0"/>
        <w:spacing w:line="240" w:lineRule="auto"/>
        <w:textAlignment w:val="baseline"/>
        <w:rPr>
          <w:rFonts w:eastAsia="Times New Roman"/>
          <w:lang w:eastAsia="ja-JP"/>
        </w:rPr>
      </w:pPr>
    </w:p>
    <w:p w14:paraId="74BF0C03" w14:textId="77777777" w:rsidR="000E7E99" w:rsidRPr="000E7E99" w:rsidRDefault="000E7E99" w:rsidP="000E7E99">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50" w:name="_Toc37338347"/>
      <w:bookmarkStart w:id="151" w:name="_Toc46489190"/>
      <w:bookmarkStart w:id="152" w:name="_Toc52567548"/>
      <w:bookmarkStart w:id="153" w:name="_Toc146666604"/>
      <w:r w:rsidRPr="000E7E99">
        <w:rPr>
          <w:rFonts w:ascii="Arial" w:eastAsia="Times New Roman" w:hAnsi="Arial"/>
          <w:sz w:val="24"/>
          <w:lang w:eastAsia="ja-JP"/>
        </w:rPr>
        <w:t>8.10.2.2</w:t>
      </w:r>
      <w:r w:rsidRPr="000E7E99">
        <w:rPr>
          <w:rFonts w:ascii="Arial" w:eastAsia="Times New Roman" w:hAnsi="Arial"/>
          <w:sz w:val="24"/>
          <w:lang w:eastAsia="ja-JP"/>
        </w:rPr>
        <w:tab/>
        <w:t>Information that may be transferred from the UE to LMF</w:t>
      </w:r>
      <w:bookmarkEnd w:id="150"/>
      <w:bookmarkEnd w:id="151"/>
      <w:bookmarkEnd w:id="152"/>
      <w:bookmarkEnd w:id="153"/>
    </w:p>
    <w:p w14:paraId="603CD309" w14:textId="77777777" w:rsidR="000E7E99" w:rsidRPr="000E7E99" w:rsidRDefault="000E7E99" w:rsidP="000E7E99">
      <w:pPr>
        <w:overflowPunct w:val="0"/>
        <w:autoSpaceDE w:val="0"/>
        <w:autoSpaceDN w:val="0"/>
        <w:adjustRightInd w:val="0"/>
        <w:spacing w:line="240" w:lineRule="auto"/>
        <w:textAlignment w:val="baseline"/>
        <w:rPr>
          <w:rFonts w:eastAsia="Times New Roman"/>
          <w:lang w:eastAsia="ja-JP"/>
        </w:rPr>
      </w:pPr>
      <w:r w:rsidRPr="000E7E99">
        <w:rPr>
          <w:rFonts w:eastAsia="Times New Roman"/>
          <w:lang w:eastAsia="ja-JP"/>
        </w:rPr>
        <w:t>The information that may be signalled from UE to the LMF is listed in Table 8.10.2.2-1. The individual UE measurements are defined in TS 38.215 [37].</w:t>
      </w:r>
    </w:p>
    <w:p w14:paraId="1878FB88" w14:textId="77777777" w:rsidR="000E7E99" w:rsidRPr="000E7E99" w:rsidRDefault="000E7E99" w:rsidP="000E7E99">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0E7E99">
        <w:rPr>
          <w:rFonts w:ascii="Arial" w:eastAsia="Times New Roman" w:hAnsi="Arial"/>
          <w:b/>
          <w:lang w:eastAsia="ja-JP"/>
        </w:rPr>
        <w:lastRenderedPageBreak/>
        <w:t>Table 8.10.2.2-1: Measurement results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0E7E99" w:rsidRPr="000E7E99" w14:paraId="2B4EF418" w14:textId="77777777" w:rsidTr="00EB644B">
        <w:trPr>
          <w:jc w:val="center"/>
        </w:trPr>
        <w:tc>
          <w:tcPr>
            <w:tcW w:w="3985" w:type="dxa"/>
          </w:tcPr>
          <w:p w14:paraId="74563C29" w14:textId="77777777" w:rsidR="000E7E99" w:rsidRPr="000E7E99" w:rsidRDefault="000E7E99" w:rsidP="000E7E99">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ja-JP"/>
              </w:rPr>
            </w:pPr>
            <w:r w:rsidRPr="000E7E99">
              <w:rPr>
                <w:rFonts w:ascii="Arial" w:eastAsia="Times New Roman" w:hAnsi="Arial"/>
                <w:b/>
                <w:sz w:val="18"/>
                <w:lang w:eastAsia="ja-JP"/>
              </w:rPr>
              <w:t>Information</w:t>
            </w:r>
          </w:p>
        </w:tc>
      </w:tr>
      <w:tr w:rsidR="000E7E99" w:rsidRPr="000E7E99" w14:paraId="3879BA00" w14:textId="77777777" w:rsidTr="00EB644B">
        <w:trPr>
          <w:jc w:val="center"/>
        </w:trPr>
        <w:tc>
          <w:tcPr>
            <w:tcW w:w="3985" w:type="dxa"/>
          </w:tcPr>
          <w:p w14:paraId="0EF718A9"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0E7E99">
              <w:rPr>
                <w:rFonts w:ascii="Arial" w:eastAsia="Times New Roman" w:hAnsi="Arial"/>
                <w:sz w:val="18"/>
                <w:lang w:eastAsia="ja-JP"/>
              </w:rPr>
              <w:t>PCI, GCI, and PRS ID, ARFCN, PRS resource ID, PRS resource set ID for each measurement</w:t>
            </w:r>
          </w:p>
        </w:tc>
      </w:tr>
      <w:tr w:rsidR="000E7E99" w:rsidRPr="000E7E99" w14:paraId="52D62A12" w14:textId="77777777" w:rsidTr="00EB644B">
        <w:trPr>
          <w:jc w:val="center"/>
        </w:trPr>
        <w:tc>
          <w:tcPr>
            <w:tcW w:w="3985" w:type="dxa"/>
          </w:tcPr>
          <w:p w14:paraId="30E16B17"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0E7E99">
              <w:rPr>
                <w:rFonts w:ascii="Arial" w:eastAsia="Times New Roman" w:hAnsi="Arial"/>
                <w:sz w:val="18"/>
                <w:lang w:eastAsia="ja-JP"/>
              </w:rPr>
              <w:t>DL-PRS-RSRP measurement</w:t>
            </w:r>
          </w:p>
        </w:tc>
      </w:tr>
      <w:tr w:rsidR="000E7E99" w:rsidRPr="000E7E99" w14:paraId="3C0E2CC6" w14:textId="77777777" w:rsidTr="00EB644B">
        <w:trPr>
          <w:jc w:val="center"/>
        </w:trPr>
        <w:tc>
          <w:tcPr>
            <w:tcW w:w="3985" w:type="dxa"/>
          </w:tcPr>
          <w:p w14:paraId="7D18D0C6"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0E7E99">
              <w:rPr>
                <w:rFonts w:ascii="Arial" w:eastAsia="Times New Roman" w:hAnsi="Arial"/>
                <w:sz w:val="18"/>
                <w:lang w:eastAsia="ja-JP"/>
              </w:rPr>
              <w:t>UE Rx-Tx time difference measurement</w:t>
            </w:r>
          </w:p>
        </w:tc>
      </w:tr>
      <w:tr w:rsidR="000E7E99" w:rsidRPr="000E7E99" w14:paraId="3867D1BA" w14:textId="77777777" w:rsidTr="00EB644B">
        <w:trPr>
          <w:jc w:val="center"/>
        </w:trPr>
        <w:tc>
          <w:tcPr>
            <w:tcW w:w="3985" w:type="dxa"/>
          </w:tcPr>
          <w:p w14:paraId="06D870B0"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0E7E99">
              <w:rPr>
                <w:rFonts w:ascii="Arial" w:eastAsia="Times New Roman" w:hAnsi="Arial"/>
                <w:sz w:val="18"/>
                <w:lang w:eastAsia="ja-JP"/>
              </w:rPr>
              <w:t>Time stamp of the measurement</w:t>
            </w:r>
          </w:p>
        </w:tc>
      </w:tr>
      <w:tr w:rsidR="000E7E99" w:rsidRPr="000E7E99" w14:paraId="5F313E37" w14:textId="77777777" w:rsidTr="00EB644B">
        <w:trPr>
          <w:jc w:val="center"/>
        </w:trPr>
        <w:tc>
          <w:tcPr>
            <w:tcW w:w="3985" w:type="dxa"/>
          </w:tcPr>
          <w:p w14:paraId="01E5927C"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0E7E99">
              <w:rPr>
                <w:rFonts w:ascii="Arial" w:eastAsia="Times New Roman" w:hAnsi="Arial"/>
                <w:sz w:val="18"/>
                <w:lang w:eastAsia="ja-JP"/>
              </w:rPr>
              <w:t>Quality for each measurement</w:t>
            </w:r>
          </w:p>
        </w:tc>
      </w:tr>
      <w:tr w:rsidR="000E7E99" w:rsidRPr="000E7E99" w14:paraId="70EB44B7" w14:textId="77777777" w:rsidTr="00EB644B">
        <w:trPr>
          <w:jc w:val="center"/>
        </w:trPr>
        <w:tc>
          <w:tcPr>
            <w:tcW w:w="3985" w:type="dxa"/>
            <w:tcBorders>
              <w:top w:val="single" w:sz="4" w:space="0" w:color="auto"/>
              <w:left w:val="single" w:sz="4" w:space="0" w:color="auto"/>
              <w:bottom w:val="single" w:sz="4" w:space="0" w:color="auto"/>
              <w:right w:val="single" w:sz="4" w:space="0" w:color="auto"/>
            </w:tcBorders>
          </w:tcPr>
          <w:p w14:paraId="7F2CB366"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0E7E99">
              <w:rPr>
                <w:rFonts w:ascii="Arial" w:eastAsia="Times New Roman" w:hAnsi="Arial"/>
                <w:sz w:val="18"/>
                <w:lang w:eastAsia="ja-JP"/>
              </w:rPr>
              <w:t>TA offset used by UE</w:t>
            </w:r>
          </w:p>
        </w:tc>
      </w:tr>
      <w:tr w:rsidR="000E7E99" w:rsidRPr="000E7E99" w14:paraId="0DBC777B" w14:textId="77777777" w:rsidTr="00EB644B">
        <w:trPr>
          <w:jc w:val="center"/>
        </w:trPr>
        <w:tc>
          <w:tcPr>
            <w:tcW w:w="3985" w:type="dxa"/>
            <w:tcBorders>
              <w:top w:val="single" w:sz="4" w:space="0" w:color="auto"/>
              <w:left w:val="single" w:sz="4" w:space="0" w:color="auto"/>
              <w:bottom w:val="single" w:sz="4" w:space="0" w:color="auto"/>
              <w:right w:val="single" w:sz="4" w:space="0" w:color="auto"/>
            </w:tcBorders>
          </w:tcPr>
          <w:p w14:paraId="0CB819A5"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0E7E99">
              <w:rPr>
                <w:rFonts w:ascii="Arial" w:eastAsia="Times New Roman" w:hAnsi="Arial"/>
                <w:sz w:val="18"/>
                <w:lang w:eastAsia="ja-JP"/>
              </w:rPr>
              <w:t xml:space="preserve">UE Rx TEG IDs, UE Tx TEG IDs, and UE </w:t>
            </w:r>
            <w:proofErr w:type="spellStart"/>
            <w:r w:rsidRPr="000E7E99">
              <w:rPr>
                <w:rFonts w:ascii="Arial" w:eastAsia="Times New Roman" w:hAnsi="Arial"/>
                <w:sz w:val="18"/>
                <w:lang w:eastAsia="ja-JP"/>
              </w:rPr>
              <w:t>RxTx</w:t>
            </w:r>
            <w:proofErr w:type="spellEnd"/>
            <w:r w:rsidRPr="000E7E99">
              <w:rPr>
                <w:rFonts w:ascii="Arial" w:eastAsia="Times New Roman" w:hAnsi="Arial"/>
                <w:sz w:val="18"/>
                <w:lang w:eastAsia="ja-JP"/>
              </w:rPr>
              <w:t xml:space="preserve"> TEG IDs associated with UE Rx-Tx time difference measurements </w:t>
            </w:r>
          </w:p>
        </w:tc>
      </w:tr>
      <w:tr w:rsidR="000E7E99" w:rsidRPr="000E7E99" w14:paraId="4BCC8DD9" w14:textId="77777777" w:rsidTr="00EB644B">
        <w:trPr>
          <w:jc w:val="center"/>
        </w:trPr>
        <w:tc>
          <w:tcPr>
            <w:tcW w:w="3985" w:type="dxa"/>
            <w:tcBorders>
              <w:top w:val="single" w:sz="4" w:space="0" w:color="auto"/>
              <w:left w:val="single" w:sz="4" w:space="0" w:color="auto"/>
              <w:bottom w:val="single" w:sz="4" w:space="0" w:color="auto"/>
              <w:right w:val="single" w:sz="4" w:space="0" w:color="auto"/>
            </w:tcBorders>
          </w:tcPr>
          <w:p w14:paraId="1240676D"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0E7E99">
              <w:rPr>
                <w:rFonts w:ascii="Arial" w:eastAsia="Times New Roman" w:hAnsi="Arial"/>
                <w:sz w:val="18"/>
                <w:lang w:eastAsia="ja-JP"/>
              </w:rPr>
              <w:t xml:space="preserve">LOS/NLOS information for UE measurements </w:t>
            </w:r>
          </w:p>
        </w:tc>
      </w:tr>
      <w:tr w:rsidR="000E7E99" w:rsidRPr="000E7E99" w14:paraId="72D9012D" w14:textId="77777777" w:rsidTr="00EB644B">
        <w:trPr>
          <w:jc w:val="center"/>
        </w:trPr>
        <w:tc>
          <w:tcPr>
            <w:tcW w:w="3985" w:type="dxa"/>
            <w:tcBorders>
              <w:top w:val="single" w:sz="4" w:space="0" w:color="auto"/>
              <w:left w:val="single" w:sz="4" w:space="0" w:color="auto"/>
              <w:bottom w:val="single" w:sz="4" w:space="0" w:color="auto"/>
              <w:right w:val="single" w:sz="4" w:space="0" w:color="auto"/>
            </w:tcBorders>
          </w:tcPr>
          <w:p w14:paraId="016AA217"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0E7E99">
              <w:rPr>
                <w:rFonts w:ascii="Arial" w:eastAsia="等线" w:hAnsi="Arial" w:cs="Arial"/>
                <w:sz w:val="18"/>
                <w:lang w:eastAsia="fr-FR"/>
              </w:rPr>
              <w:t>DL-PRS-</w:t>
            </w:r>
            <w:r w:rsidRPr="000E7E99">
              <w:rPr>
                <w:rFonts w:ascii="Arial" w:eastAsia="Times New Roman" w:hAnsi="Arial"/>
                <w:sz w:val="18"/>
                <w:lang w:eastAsia="ja-JP"/>
              </w:rPr>
              <w:t>RSRP</w:t>
            </w:r>
            <w:r w:rsidRPr="000E7E99">
              <w:rPr>
                <w:rFonts w:ascii="Arial" w:eastAsia="等线" w:hAnsi="Arial" w:cs="Arial"/>
                <w:sz w:val="18"/>
                <w:lang w:eastAsia="fr-FR"/>
              </w:rPr>
              <w:t>P measurement</w:t>
            </w:r>
          </w:p>
        </w:tc>
      </w:tr>
      <w:tr w:rsidR="000E7E99" w:rsidRPr="000E7E99" w14:paraId="00F429B0" w14:textId="77777777" w:rsidTr="00EB644B">
        <w:trPr>
          <w:jc w:val="center"/>
        </w:trPr>
        <w:tc>
          <w:tcPr>
            <w:tcW w:w="3985" w:type="dxa"/>
            <w:tcBorders>
              <w:top w:val="single" w:sz="4" w:space="0" w:color="auto"/>
              <w:left w:val="single" w:sz="4" w:space="0" w:color="auto"/>
              <w:bottom w:val="single" w:sz="4" w:space="0" w:color="auto"/>
              <w:right w:val="single" w:sz="4" w:space="0" w:color="auto"/>
            </w:tcBorders>
          </w:tcPr>
          <w:p w14:paraId="0A0F1DBA" w14:textId="77777777" w:rsidR="000E7E99" w:rsidRPr="000E7E99" w:rsidDel="0031225F"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0E7E99">
              <w:rPr>
                <w:rFonts w:ascii="Arial" w:eastAsia="Times New Roman" w:hAnsi="Arial"/>
                <w:sz w:val="18"/>
                <w:lang w:eastAsia="ja-JP"/>
              </w:rPr>
              <w:t>The association of UE Tx TEG ID and SRS</w:t>
            </w:r>
          </w:p>
        </w:tc>
      </w:tr>
      <w:tr w:rsidR="001846DA" w:rsidRPr="000E7E99" w14:paraId="381D8473" w14:textId="77777777" w:rsidTr="00EB644B">
        <w:trPr>
          <w:jc w:val="center"/>
          <w:ins w:id="154" w:author="RAN2#124" w:date="2023-11-21T15:11:00Z"/>
        </w:trPr>
        <w:tc>
          <w:tcPr>
            <w:tcW w:w="3985" w:type="dxa"/>
            <w:tcBorders>
              <w:top w:val="single" w:sz="4" w:space="0" w:color="auto"/>
              <w:left w:val="single" w:sz="4" w:space="0" w:color="auto"/>
              <w:bottom w:val="single" w:sz="4" w:space="0" w:color="auto"/>
              <w:right w:val="single" w:sz="4" w:space="0" w:color="auto"/>
            </w:tcBorders>
          </w:tcPr>
          <w:p w14:paraId="46760152" w14:textId="38910DCA" w:rsidR="001846DA" w:rsidRPr="000E7E99" w:rsidRDefault="001846DA" w:rsidP="001846DA">
            <w:pPr>
              <w:keepNext/>
              <w:keepLines/>
              <w:overflowPunct w:val="0"/>
              <w:autoSpaceDE w:val="0"/>
              <w:autoSpaceDN w:val="0"/>
              <w:adjustRightInd w:val="0"/>
              <w:spacing w:after="0" w:line="240" w:lineRule="auto"/>
              <w:textAlignment w:val="baseline"/>
              <w:rPr>
                <w:ins w:id="155" w:author="RAN2#124" w:date="2023-11-21T15:11:00Z"/>
                <w:rFonts w:ascii="Arial" w:eastAsia="Times New Roman" w:hAnsi="Arial"/>
                <w:sz w:val="18"/>
                <w:lang w:eastAsia="ja-JP"/>
              </w:rPr>
            </w:pPr>
            <w:ins w:id="156" w:author="RAN2#124" w:date="2023-11-21T15:12:00Z">
              <w:r w:rsidRPr="0014039A">
                <w:rPr>
                  <w:rFonts w:eastAsia="Times New Roman"/>
                  <w:lang w:eastAsia="ja-JP"/>
                </w:rPr>
                <w:t>UE Rx – Tx time difference subframe offset</w:t>
              </w:r>
            </w:ins>
          </w:p>
        </w:tc>
      </w:tr>
      <w:tr w:rsidR="001846DA" w:rsidRPr="000E7E99" w14:paraId="15E88A35" w14:textId="77777777" w:rsidTr="00EB644B">
        <w:trPr>
          <w:jc w:val="center"/>
          <w:ins w:id="157" w:author="RAN2#124" w:date="2023-11-21T15:11:00Z"/>
        </w:trPr>
        <w:tc>
          <w:tcPr>
            <w:tcW w:w="3985" w:type="dxa"/>
            <w:tcBorders>
              <w:top w:val="single" w:sz="4" w:space="0" w:color="auto"/>
              <w:left w:val="single" w:sz="4" w:space="0" w:color="auto"/>
              <w:bottom w:val="single" w:sz="4" w:space="0" w:color="auto"/>
              <w:right w:val="single" w:sz="4" w:space="0" w:color="auto"/>
            </w:tcBorders>
          </w:tcPr>
          <w:p w14:paraId="5B8EF20B" w14:textId="2FCAE290" w:rsidR="001846DA" w:rsidRPr="000E7E99" w:rsidRDefault="001846DA" w:rsidP="001846DA">
            <w:pPr>
              <w:keepNext/>
              <w:keepLines/>
              <w:overflowPunct w:val="0"/>
              <w:autoSpaceDE w:val="0"/>
              <w:autoSpaceDN w:val="0"/>
              <w:adjustRightInd w:val="0"/>
              <w:spacing w:after="0" w:line="240" w:lineRule="auto"/>
              <w:textAlignment w:val="baseline"/>
              <w:rPr>
                <w:ins w:id="158" w:author="RAN2#124" w:date="2023-11-21T15:11:00Z"/>
                <w:rFonts w:ascii="Arial" w:eastAsia="Times New Roman" w:hAnsi="Arial"/>
                <w:sz w:val="18"/>
                <w:lang w:eastAsia="ja-JP"/>
              </w:rPr>
            </w:pPr>
            <w:ins w:id="159" w:author="RAN2#124" w:date="2023-11-21T15:12:00Z">
              <w:r w:rsidRPr="0014039A">
                <w:rPr>
                  <w:rFonts w:eastAsia="Times New Roman"/>
                  <w:lang w:eastAsia="ja-JP"/>
                </w:rPr>
                <w:t>DL timing drift</w:t>
              </w:r>
            </w:ins>
          </w:p>
        </w:tc>
      </w:tr>
    </w:tbl>
    <w:p w14:paraId="31EFF27F" w14:textId="77777777" w:rsidR="000E7E99" w:rsidRPr="000E7E99" w:rsidRDefault="000E7E99" w:rsidP="000E7E99">
      <w:pPr>
        <w:overflowPunct w:val="0"/>
        <w:autoSpaceDE w:val="0"/>
        <w:autoSpaceDN w:val="0"/>
        <w:adjustRightInd w:val="0"/>
        <w:spacing w:line="240" w:lineRule="auto"/>
        <w:textAlignment w:val="baseline"/>
        <w:rPr>
          <w:rFonts w:eastAsia="Times New Roman"/>
          <w:lang w:eastAsia="ja-JP"/>
        </w:rPr>
      </w:pPr>
    </w:p>
    <w:p w14:paraId="5D36B665" w14:textId="77777777" w:rsidR="000E7E99" w:rsidRPr="000E7E99" w:rsidRDefault="000E7E99" w:rsidP="000E7E99">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60" w:name="_Toc37338348"/>
      <w:bookmarkStart w:id="161" w:name="_Toc46489191"/>
      <w:bookmarkStart w:id="162" w:name="_Toc52567549"/>
      <w:bookmarkStart w:id="163" w:name="_Toc146666605"/>
      <w:r w:rsidRPr="000E7E99">
        <w:rPr>
          <w:rFonts w:ascii="Arial" w:eastAsia="Times New Roman" w:hAnsi="Arial"/>
          <w:sz w:val="24"/>
          <w:lang w:eastAsia="ja-JP"/>
        </w:rPr>
        <w:t>8.10.2.3</w:t>
      </w:r>
      <w:r w:rsidRPr="000E7E99">
        <w:rPr>
          <w:rFonts w:ascii="Arial" w:eastAsia="Times New Roman" w:hAnsi="Arial"/>
          <w:sz w:val="24"/>
          <w:lang w:eastAsia="ja-JP"/>
        </w:rPr>
        <w:tab/>
      </w:r>
      <w:commentRangeStart w:id="164"/>
      <w:commentRangeStart w:id="165"/>
      <w:r w:rsidRPr="000E7E99">
        <w:rPr>
          <w:rFonts w:ascii="Arial" w:eastAsia="Times New Roman" w:hAnsi="Arial"/>
          <w:sz w:val="24"/>
          <w:lang w:eastAsia="ja-JP"/>
        </w:rPr>
        <w:t>Information that may be transferred from the gNB to LMF</w:t>
      </w:r>
      <w:bookmarkEnd w:id="160"/>
      <w:bookmarkEnd w:id="161"/>
      <w:bookmarkEnd w:id="162"/>
      <w:bookmarkEnd w:id="163"/>
      <w:commentRangeEnd w:id="164"/>
      <w:r w:rsidR="002766BB">
        <w:rPr>
          <w:rStyle w:val="aff2"/>
        </w:rPr>
        <w:commentReference w:id="164"/>
      </w:r>
      <w:commentRangeEnd w:id="165"/>
      <w:r w:rsidR="00ED359E">
        <w:rPr>
          <w:rStyle w:val="aff2"/>
        </w:rPr>
        <w:commentReference w:id="165"/>
      </w:r>
    </w:p>
    <w:p w14:paraId="1700383E" w14:textId="77777777" w:rsidR="000E7E99" w:rsidRPr="000E7E99" w:rsidRDefault="000E7E99" w:rsidP="000E7E99">
      <w:pPr>
        <w:overflowPunct w:val="0"/>
        <w:autoSpaceDE w:val="0"/>
        <w:autoSpaceDN w:val="0"/>
        <w:adjustRightInd w:val="0"/>
        <w:spacing w:line="240" w:lineRule="auto"/>
        <w:textAlignment w:val="baseline"/>
        <w:rPr>
          <w:rFonts w:eastAsia="Times New Roman"/>
          <w:lang w:eastAsia="ja-JP"/>
        </w:rPr>
      </w:pPr>
      <w:r w:rsidRPr="000E7E99">
        <w:rPr>
          <w:rFonts w:eastAsia="Times New Roman"/>
          <w:lang w:eastAsia="ja-JP"/>
        </w:rPr>
        <w:t>The assistance data that may be transferred from gNB to the LMF is listed in Table 8.10.2.3-1.</w:t>
      </w:r>
    </w:p>
    <w:p w14:paraId="7E7A61C2" w14:textId="77777777" w:rsidR="000E7E99" w:rsidRPr="000E7E99" w:rsidRDefault="000E7E99" w:rsidP="000E7E99">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bookmarkStart w:id="166" w:name="_Hlk23431780"/>
      <w:r w:rsidRPr="000E7E99">
        <w:rPr>
          <w:rFonts w:ascii="Arial" w:eastAsia="Times New Roman" w:hAnsi="Arial"/>
          <w:b/>
          <w:lang w:eastAsia="ja-JP"/>
        </w:rPr>
        <w:t>Table 8.10.2.3-1</w:t>
      </w:r>
      <w:bookmarkEnd w:id="166"/>
      <w:r w:rsidRPr="000E7E99">
        <w:rPr>
          <w:rFonts w:ascii="Arial" w:eastAsia="Times New Roman" w:hAnsi="Arial"/>
          <w:b/>
          <w:lang w:eastAsia="ja-JP"/>
        </w:rPr>
        <w:t xml:space="preserve">: Assistance data that may be transferred from gNB to the </w:t>
      </w:r>
      <w:proofErr w:type="gramStart"/>
      <w:r w:rsidRPr="000E7E99">
        <w:rPr>
          <w:rFonts w:ascii="Arial" w:eastAsia="Times New Roman" w:hAnsi="Arial"/>
          <w:b/>
          <w:lang w:eastAsia="ja-JP"/>
        </w:rPr>
        <w:t>LMF</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0E7E99" w:rsidRPr="000E7E99" w14:paraId="408F03C8" w14:textId="77777777" w:rsidTr="00EB644B">
        <w:trPr>
          <w:jc w:val="center"/>
        </w:trPr>
        <w:tc>
          <w:tcPr>
            <w:tcW w:w="5909" w:type="dxa"/>
          </w:tcPr>
          <w:p w14:paraId="38055B5E" w14:textId="77777777" w:rsidR="000E7E99" w:rsidRPr="000E7E99" w:rsidRDefault="000E7E99" w:rsidP="000E7E99">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ja-JP"/>
              </w:rPr>
            </w:pPr>
            <w:r w:rsidRPr="000E7E99">
              <w:rPr>
                <w:rFonts w:ascii="Arial" w:eastAsia="Times New Roman" w:hAnsi="Arial"/>
                <w:b/>
                <w:sz w:val="18"/>
                <w:lang w:eastAsia="ja-JP"/>
              </w:rPr>
              <w:t xml:space="preserve">Information </w:t>
            </w:r>
          </w:p>
        </w:tc>
      </w:tr>
      <w:tr w:rsidR="000E7E99" w:rsidRPr="000E7E99" w14:paraId="59B90385" w14:textId="77777777" w:rsidTr="00EB644B">
        <w:trPr>
          <w:jc w:val="center"/>
        </w:trPr>
        <w:tc>
          <w:tcPr>
            <w:tcW w:w="5909" w:type="dxa"/>
          </w:tcPr>
          <w:p w14:paraId="4990F94E"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0E7E99">
              <w:rPr>
                <w:rFonts w:ascii="Arial" w:eastAsia="Times New Roman" w:hAnsi="Arial"/>
                <w:sz w:val="18"/>
                <w:lang w:eastAsia="ja-JP"/>
              </w:rPr>
              <w:t>PCI, GCI, ARFCN</w:t>
            </w:r>
            <w:r w:rsidRPr="000E7E99">
              <w:rPr>
                <w:rFonts w:ascii="Arial" w:eastAsia="Times New Roman" w:hAnsi="Arial"/>
                <w:sz w:val="18"/>
                <w:lang w:eastAsia="zh-CN"/>
              </w:rPr>
              <w:t xml:space="preserve"> </w:t>
            </w:r>
            <w:r w:rsidRPr="000E7E99">
              <w:rPr>
                <w:rFonts w:ascii="Arial" w:eastAsia="Times New Roman" w:hAnsi="Arial"/>
                <w:sz w:val="18"/>
                <w:lang w:eastAsia="ja-JP"/>
              </w:rPr>
              <w:t>and TRP IDs of the TRPs served by the gNB</w:t>
            </w:r>
          </w:p>
        </w:tc>
      </w:tr>
      <w:tr w:rsidR="000E7E99" w:rsidRPr="000E7E99" w14:paraId="1C001DDE" w14:textId="77777777" w:rsidTr="00EB644B">
        <w:trPr>
          <w:jc w:val="center"/>
        </w:trPr>
        <w:tc>
          <w:tcPr>
            <w:tcW w:w="5909" w:type="dxa"/>
          </w:tcPr>
          <w:p w14:paraId="29C8EB85"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0E7E99">
              <w:rPr>
                <w:rFonts w:ascii="Arial" w:eastAsia="Times New Roman" w:hAnsi="Arial"/>
                <w:sz w:val="18"/>
                <w:lang w:eastAsia="ja-JP"/>
              </w:rPr>
              <w:t>Timing information of TRPs served by the gNB</w:t>
            </w:r>
          </w:p>
        </w:tc>
      </w:tr>
      <w:tr w:rsidR="000E7E99" w:rsidRPr="000E7E99" w14:paraId="039888D8" w14:textId="77777777" w:rsidTr="00EB644B">
        <w:trPr>
          <w:jc w:val="center"/>
        </w:trPr>
        <w:tc>
          <w:tcPr>
            <w:tcW w:w="5909" w:type="dxa"/>
          </w:tcPr>
          <w:p w14:paraId="4B868B3D"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0E7E99">
              <w:rPr>
                <w:rFonts w:ascii="Arial" w:eastAsia="Times New Roman" w:hAnsi="Arial"/>
                <w:sz w:val="18"/>
                <w:lang w:eastAsia="ja-JP"/>
              </w:rPr>
              <w:t>DL-PRS configuration of the TRPs served by the gNB</w:t>
            </w:r>
          </w:p>
        </w:tc>
      </w:tr>
      <w:tr w:rsidR="000E7E99" w:rsidRPr="000E7E99" w14:paraId="0F4D0C9A" w14:textId="77777777" w:rsidTr="00EB644B">
        <w:trPr>
          <w:jc w:val="center"/>
        </w:trPr>
        <w:tc>
          <w:tcPr>
            <w:tcW w:w="5909" w:type="dxa"/>
          </w:tcPr>
          <w:p w14:paraId="0DC6663E"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0E7E99">
              <w:rPr>
                <w:rFonts w:ascii="Arial" w:eastAsia="Times New Roman" w:hAnsi="Arial"/>
                <w:sz w:val="18"/>
                <w:lang w:eastAsia="ja-JP"/>
              </w:rPr>
              <w:t>SSB information of the TRPs (the time/frequency occupancy of SSBs)</w:t>
            </w:r>
          </w:p>
        </w:tc>
      </w:tr>
      <w:tr w:rsidR="000E7E99" w:rsidRPr="000E7E99" w14:paraId="21624800" w14:textId="77777777" w:rsidTr="00EB644B">
        <w:trPr>
          <w:jc w:val="center"/>
        </w:trPr>
        <w:tc>
          <w:tcPr>
            <w:tcW w:w="5909" w:type="dxa"/>
          </w:tcPr>
          <w:p w14:paraId="19E92CA4"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0E7E99">
              <w:rPr>
                <w:rFonts w:ascii="Arial" w:eastAsia="Times New Roman" w:hAnsi="Arial"/>
                <w:sz w:val="18"/>
                <w:lang w:eastAsia="ja-JP"/>
              </w:rPr>
              <w:t>Spatial direction information of the DL-PRS Resources of the TRPs served by the gNB</w:t>
            </w:r>
          </w:p>
        </w:tc>
      </w:tr>
      <w:tr w:rsidR="000E7E99" w:rsidRPr="000E7E99" w14:paraId="5315D5A6" w14:textId="77777777" w:rsidTr="00EB644B">
        <w:trPr>
          <w:jc w:val="center"/>
        </w:trPr>
        <w:tc>
          <w:tcPr>
            <w:tcW w:w="5909" w:type="dxa"/>
          </w:tcPr>
          <w:p w14:paraId="5270F939"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0E7E99">
              <w:rPr>
                <w:rFonts w:ascii="Arial" w:eastAsia="Times New Roman" w:hAnsi="Arial"/>
                <w:sz w:val="18"/>
                <w:lang w:eastAsia="ja-JP"/>
              </w:rPr>
              <w:t>Geographical coordinates information of the DL-PRS Resources of the TRPs served by the gNB</w:t>
            </w:r>
          </w:p>
        </w:tc>
      </w:tr>
      <w:tr w:rsidR="000E7E99" w:rsidRPr="000E7E99" w14:paraId="58BF357B" w14:textId="77777777" w:rsidTr="00EB644B">
        <w:trPr>
          <w:jc w:val="center"/>
        </w:trPr>
        <w:tc>
          <w:tcPr>
            <w:tcW w:w="5909" w:type="dxa"/>
          </w:tcPr>
          <w:p w14:paraId="07B22843"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0E7E99">
              <w:rPr>
                <w:rFonts w:ascii="Arial" w:eastAsia="Times New Roman" w:hAnsi="Arial"/>
                <w:sz w:val="18"/>
                <w:lang w:eastAsia="ja-JP"/>
              </w:rPr>
              <w:t>TRP type</w:t>
            </w:r>
          </w:p>
        </w:tc>
      </w:tr>
      <w:tr w:rsidR="000E7E99" w:rsidRPr="000E7E99" w14:paraId="7E867ECE" w14:textId="77777777" w:rsidTr="00EB644B">
        <w:trPr>
          <w:jc w:val="center"/>
        </w:trPr>
        <w:tc>
          <w:tcPr>
            <w:tcW w:w="5909" w:type="dxa"/>
          </w:tcPr>
          <w:p w14:paraId="3A7390CB"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0E7E99">
              <w:rPr>
                <w:rFonts w:ascii="Arial" w:eastAsia="Times New Roman" w:hAnsi="Arial"/>
                <w:sz w:val="18"/>
                <w:lang w:eastAsia="ja-JP"/>
              </w:rPr>
              <w:t>On-demand DL-PRS information</w:t>
            </w:r>
          </w:p>
        </w:tc>
      </w:tr>
      <w:tr w:rsidR="000E7E99" w:rsidRPr="000E7E99" w14:paraId="1F3BFF0A" w14:textId="77777777" w:rsidTr="00EB644B">
        <w:trPr>
          <w:jc w:val="center"/>
        </w:trPr>
        <w:tc>
          <w:tcPr>
            <w:tcW w:w="5909" w:type="dxa"/>
          </w:tcPr>
          <w:p w14:paraId="08BB947C"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0E7E99">
              <w:rPr>
                <w:rFonts w:ascii="Arial" w:eastAsia="Times New Roman" w:hAnsi="Arial"/>
                <w:sz w:val="18"/>
                <w:lang w:eastAsia="ja-JP"/>
              </w:rPr>
              <w:t>TRP Tx TEG association information</w:t>
            </w:r>
          </w:p>
        </w:tc>
      </w:tr>
      <w:tr w:rsidR="002D1B42" w:rsidRPr="000E7E99" w14:paraId="4874A31B" w14:textId="77777777" w:rsidTr="00EB644B">
        <w:trPr>
          <w:jc w:val="center"/>
          <w:ins w:id="167" w:author="RAN2#124" w:date="2023-11-27T18:03:00Z"/>
        </w:trPr>
        <w:tc>
          <w:tcPr>
            <w:tcW w:w="5909" w:type="dxa"/>
          </w:tcPr>
          <w:p w14:paraId="3A0AB954" w14:textId="4DF82E9D" w:rsidR="002D1B42" w:rsidRPr="000E7E99" w:rsidRDefault="002D1B42" w:rsidP="000E7E99">
            <w:pPr>
              <w:keepNext/>
              <w:keepLines/>
              <w:overflowPunct w:val="0"/>
              <w:autoSpaceDE w:val="0"/>
              <w:autoSpaceDN w:val="0"/>
              <w:adjustRightInd w:val="0"/>
              <w:spacing w:after="0" w:line="240" w:lineRule="auto"/>
              <w:textAlignment w:val="baseline"/>
              <w:rPr>
                <w:ins w:id="168" w:author="RAN2#124" w:date="2023-11-27T18:03:00Z"/>
                <w:rFonts w:ascii="Arial" w:eastAsia="Times New Roman" w:hAnsi="Arial"/>
                <w:sz w:val="18"/>
                <w:lang w:eastAsia="ja-JP"/>
              </w:rPr>
            </w:pPr>
            <w:ins w:id="169" w:author="RAN2#124" w:date="2023-11-27T18:04:00Z">
              <w:r w:rsidRPr="002D1B42">
                <w:rPr>
                  <w:rFonts w:ascii="Arial" w:eastAsia="Times New Roman" w:hAnsi="Arial"/>
                  <w:sz w:val="18"/>
                  <w:lang w:eastAsia="ja-JP"/>
                </w:rPr>
                <w:t xml:space="preserve">Common TA parameters </w:t>
              </w:r>
            </w:ins>
            <w:ins w:id="170" w:author="RAN2#124" w:date="2023-11-27T18:05:00Z">
              <w:r w:rsidR="00247BF3">
                <w:rPr>
                  <w:rFonts w:ascii="Arial" w:eastAsia="Times New Roman" w:hAnsi="Arial"/>
                  <w:sz w:val="18"/>
                  <w:lang w:eastAsia="ja-JP"/>
                </w:rPr>
                <w:t>of TRPs</w:t>
              </w:r>
            </w:ins>
          </w:p>
        </w:tc>
      </w:tr>
    </w:tbl>
    <w:p w14:paraId="36F51A6C" w14:textId="5C7EDEAA" w:rsidR="00B40BF3" w:rsidDel="007D207A" w:rsidRDefault="00B40BF3" w:rsidP="000E7E99">
      <w:pPr>
        <w:overflowPunct w:val="0"/>
        <w:autoSpaceDE w:val="0"/>
        <w:autoSpaceDN w:val="0"/>
        <w:adjustRightInd w:val="0"/>
        <w:spacing w:line="240" w:lineRule="auto"/>
        <w:textAlignment w:val="baseline"/>
        <w:rPr>
          <w:del w:id="171" w:author="RAN2#124" w:date="2023-11-21T15:12:00Z"/>
          <w:rFonts w:eastAsia="Times New Roman"/>
          <w:lang w:eastAsia="ja-JP"/>
        </w:rPr>
      </w:pPr>
    </w:p>
    <w:p w14:paraId="1DB0DBC5" w14:textId="77777777" w:rsidR="000E7E99" w:rsidRPr="000E7E99" w:rsidRDefault="000E7E99" w:rsidP="000E7E99">
      <w:pPr>
        <w:overflowPunct w:val="0"/>
        <w:autoSpaceDE w:val="0"/>
        <w:autoSpaceDN w:val="0"/>
        <w:adjustRightInd w:val="0"/>
        <w:spacing w:line="240" w:lineRule="auto"/>
        <w:textAlignment w:val="baseline"/>
        <w:rPr>
          <w:rFonts w:eastAsia="Times New Roman"/>
          <w:lang w:eastAsia="ja-JP"/>
        </w:rPr>
      </w:pPr>
      <w:r w:rsidRPr="000E7E99">
        <w:rPr>
          <w:rFonts w:eastAsia="Times New Roman"/>
          <w:lang w:eastAsia="ja-JP"/>
        </w:rPr>
        <w:t>The configuration data for a target UE that may be transferred from the serving gNB to the LMF is listed in Table 8.10.2.3-2.</w:t>
      </w:r>
    </w:p>
    <w:p w14:paraId="24EBC5B9" w14:textId="77777777" w:rsidR="000E7E99" w:rsidRPr="000E7E99" w:rsidRDefault="000E7E99" w:rsidP="000E7E99">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0E7E99">
        <w:rPr>
          <w:rFonts w:ascii="Arial" w:eastAsia="Times New Roman" w:hAnsi="Arial"/>
          <w:b/>
          <w:lang w:eastAsia="ja-JP"/>
        </w:rPr>
        <w:t xml:space="preserve">Table 8.10.2.3-2: UL information/UE configuration data that may be transferred from serving gNB to the </w:t>
      </w:r>
      <w:proofErr w:type="gramStart"/>
      <w:r w:rsidRPr="000E7E99">
        <w:rPr>
          <w:rFonts w:ascii="Arial" w:eastAsia="Times New Roman" w:hAnsi="Arial"/>
          <w:b/>
          <w:lang w:eastAsia="ja-JP"/>
        </w:rPr>
        <w:t>LMF</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E7E99" w:rsidRPr="000E7E99" w14:paraId="0252E9E7" w14:textId="77777777" w:rsidTr="00EB644B">
        <w:trPr>
          <w:jc w:val="center"/>
        </w:trPr>
        <w:tc>
          <w:tcPr>
            <w:tcW w:w="6750" w:type="dxa"/>
          </w:tcPr>
          <w:p w14:paraId="040D03AE" w14:textId="77777777" w:rsidR="000E7E99" w:rsidRPr="000E7E99" w:rsidRDefault="000E7E99" w:rsidP="000E7E99">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ja-JP"/>
              </w:rPr>
            </w:pPr>
            <w:r w:rsidRPr="000E7E99">
              <w:rPr>
                <w:rFonts w:ascii="Arial" w:eastAsia="Times New Roman" w:hAnsi="Arial"/>
                <w:b/>
                <w:sz w:val="18"/>
                <w:lang w:eastAsia="ja-JP"/>
              </w:rPr>
              <w:t>UE configuration data</w:t>
            </w:r>
          </w:p>
        </w:tc>
      </w:tr>
      <w:tr w:rsidR="000E7E99" w:rsidRPr="000E7E99" w14:paraId="63B4F83D" w14:textId="77777777" w:rsidTr="00EB644B">
        <w:trPr>
          <w:trHeight w:val="207"/>
          <w:jc w:val="center"/>
        </w:trPr>
        <w:tc>
          <w:tcPr>
            <w:tcW w:w="6750" w:type="dxa"/>
          </w:tcPr>
          <w:p w14:paraId="41E40588"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0E7E99">
              <w:rPr>
                <w:rFonts w:ascii="Arial" w:eastAsia="Times New Roman" w:hAnsi="Arial"/>
                <w:sz w:val="18"/>
                <w:lang w:eastAsia="ja-JP"/>
              </w:rPr>
              <w:t>UE SRS configuration</w:t>
            </w:r>
          </w:p>
        </w:tc>
      </w:tr>
      <w:tr w:rsidR="000E7E99" w:rsidRPr="000E7E99" w14:paraId="2708B4D5" w14:textId="77777777" w:rsidTr="00EB644B">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30A43818"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0E7E99">
              <w:rPr>
                <w:rFonts w:ascii="Arial" w:eastAsia="Times New Roman" w:hAnsi="Arial"/>
                <w:sz w:val="18"/>
                <w:lang w:eastAsia="ja-JP"/>
              </w:rPr>
              <w:t>SFN initialization time for the SRS configuration</w:t>
            </w:r>
          </w:p>
        </w:tc>
      </w:tr>
      <w:tr w:rsidR="000E7E99" w:rsidRPr="000E7E99" w14:paraId="793435DB" w14:textId="77777777" w:rsidTr="00EB644B">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140E0721"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0E7E99">
              <w:rPr>
                <w:rFonts w:ascii="Arial" w:eastAsia="Times New Roman" w:hAnsi="Arial"/>
                <w:sz w:val="18"/>
                <w:lang w:eastAsia="ja-JP"/>
              </w:rPr>
              <w:t>SRS Transmission Status</w:t>
            </w:r>
          </w:p>
        </w:tc>
      </w:tr>
    </w:tbl>
    <w:p w14:paraId="63030D97" w14:textId="77777777" w:rsidR="000E7E99" w:rsidRPr="000E7E99" w:rsidRDefault="000E7E99" w:rsidP="000E7E99">
      <w:pPr>
        <w:overflowPunct w:val="0"/>
        <w:autoSpaceDE w:val="0"/>
        <w:autoSpaceDN w:val="0"/>
        <w:adjustRightInd w:val="0"/>
        <w:spacing w:line="240" w:lineRule="auto"/>
        <w:textAlignment w:val="baseline"/>
        <w:rPr>
          <w:rFonts w:eastAsia="Times New Roman"/>
          <w:lang w:eastAsia="ja-JP"/>
        </w:rPr>
      </w:pPr>
    </w:p>
    <w:p w14:paraId="072D3D97" w14:textId="77777777" w:rsidR="000E7E99" w:rsidRPr="000E7E99" w:rsidRDefault="000E7E99" w:rsidP="000E7E99">
      <w:pPr>
        <w:overflowPunct w:val="0"/>
        <w:autoSpaceDE w:val="0"/>
        <w:autoSpaceDN w:val="0"/>
        <w:adjustRightInd w:val="0"/>
        <w:spacing w:line="240" w:lineRule="auto"/>
        <w:textAlignment w:val="baseline"/>
        <w:rPr>
          <w:rFonts w:eastAsia="Times New Roman"/>
          <w:lang w:eastAsia="ja-JP"/>
        </w:rPr>
      </w:pPr>
      <w:r w:rsidRPr="000E7E99">
        <w:rPr>
          <w:rFonts w:eastAsia="Times New Roman"/>
          <w:lang w:eastAsia="ja-JP"/>
        </w:rPr>
        <w:t>The measurement results that may be signalled from gNBs to the LMF is listed in Table 8.10.2.3-3.</w:t>
      </w:r>
    </w:p>
    <w:p w14:paraId="6DA07443" w14:textId="77777777" w:rsidR="000E7E99" w:rsidRPr="000E7E99" w:rsidRDefault="000E7E99" w:rsidP="000E7E99">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0E7E99">
        <w:rPr>
          <w:rFonts w:ascii="Arial" w:eastAsia="Times New Roman" w:hAnsi="Arial"/>
          <w:b/>
          <w:lang w:eastAsia="ja-JP"/>
        </w:rPr>
        <w:lastRenderedPageBreak/>
        <w:t xml:space="preserve">Table 8.10.2.3-3: Measurement results that may be transferred from gNBs to the </w:t>
      </w:r>
      <w:proofErr w:type="gramStart"/>
      <w:r w:rsidRPr="000E7E99">
        <w:rPr>
          <w:rFonts w:ascii="Arial" w:eastAsia="Times New Roman" w:hAnsi="Arial"/>
          <w:b/>
          <w:lang w:eastAsia="ja-JP"/>
        </w:rPr>
        <w:t>LMF</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0E7E99" w:rsidRPr="000E7E99" w14:paraId="7181A8EA" w14:textId="77777777" w:rsidTr="00EB644B">
        <w:trPr>
          <w:jc w:val="center"/>
        </w:trPr>
        <w:tc>
          <w:tcPr>
            <w:tcW w:w="5909" w:type="dxa"/>
          </w:tcPr>
          <w:p w14:paraId="3F992733" w14:textId="77777777" w:rsidR="000E7E99" w:rsidRPr="000E7E99" w:rsidRDefault="000E7E99" w:rsidP="000E7E99">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ja-JP"/>
              </w:rPr>
            </w:pPr>
            <w:r w:rsidRPr="000E7E99">
              <w:rPr>
                <w:rFonts w:ascii="Arial" w:eastAsia="Times New Roman" w:hAnsi="Arial"/>
                <w:b/>
                <w:sz w:val="18"/>
                <w:lang w:eastAsia="ja-JP"/>
              </w:rPr>
              <w:t>Measurement results</w:t>
            </w:r>
          </w:p>
        </w:tc>
      </w:tr>
      <w:tr w:rsidR="000E7E99" w:rsidRPr="000E7E99" w14:paraId="4C287256" w14:textId="77777777" w:rsidTr="00EB644B">
        <w:trPr>
          <w:jc w:val="center"/>
        </w:trPr>
        <w:tc>
          <w:tcPr>
            <w:tcW w:w="5909" w:type="dxa"/>
          </w:tcPr>
          <w:p w14:paraId="163A0D99"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0E7E99">
              <w:rPr>
                <w:rFonts w:ascii="Arial" w:eastAsia="Times New Roman" w:hAnsi="Arial"/>
                <w:sz w:val="18"/>
                <w:lang w:eastAsia="ja-JP"/>
              </w:rPr>
              <w:t>NCGI and TRP ID of the measurement</w:t>
            </w:r>
          </w:p>
        </w:tc>
      </w:tr>
      <w:tr w:rsidR="000E7E99" w:rsidRPr="000E7E99" w14:paraId="794F5A39" w14:textId="77777777" w:rsidTr="00EB644B">
        <w:trPr>
          <w:jc w:val="center"/>
        </w:trPr>
        <w:tc>
          <w:tcPr>
            <w:tcW w:w="5909" w:type="dxa"/>
          </w:tcPr>
          <w:p w14:paraId="46B71938"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0E7E99">
              <w:rPr>
                <w:rFonts w:ascii="Arial" w:eastAsia="Times New Roman" w:hAnsi="Arial"/>
                <w:sz w:val="18"/>
                <w:lang w:eastAsia="ja-JP"/>
              </w:rPr>
              <w:t>gNB Rx-Tx time difference measurement</w:t>
            </w:r>
          </w:p>
        </w:tc>
      </w:tr>
      <w:tr w:rsidR="000E7E99" w:rsidRPr="000E7E99" w14:paraId="1E727180" w14:textId="77777777" w:rsidTr="00EB644B">
        <w:trPr>
          <w:jc w:val="center"/>
        </w:trPr>
        <w:tc>
          <w:tcPr>
            <w:tcW w:w="5909" w:type="dxa"/>
          </w:tcPr>
          <w:p w14:paraId="74453796"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0E7E99">
              <w:rPr>
                <w:rFonts w:ascii="Arial" w:eastAsia="Times New Roman" w:hAnsi="Arial"/>
                <w:sz w:val="18"/>
                <w:lang w:eastAsia="ja-JP"/>
              </w:rPr>
              <w:t>UL-SRS-RSRP</w:t>
            </w:r>
          </w:p>
        </w:tc>
      </w:tr>
      <w:tr w:rsidR="000E7E99" w:rsidRPr="000E7E99" w14:paraId="6901159F" w14:textId="77777777" w:rsidTr="00EB644B">
        <w:trPr>
          <w:jc w:val="center"/>
        </w:trPr>
        <w:tc>
          <w:tcPr>
            <w:tcW w:w="5909" w:type="dxa"/>
          </w:tcPr>
          <w:p w14:paraId="277906A8"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0E7E99">
              <w:rPr>
                <w:rFonts w:ascii="Arial" w:eastAsia="Times New Roman" w:hAnsi="Arial"/>
                <w:sz w:val="18"/>
                <w:lang w:eastAsia="ja-JP"/>
              </w:rPr>
              <w:t>UL-SRS-RSRPP</w:t>
            </w:r>
          </w:p>
        </w:tc>
      </w:tr>
      <w:tr w:rsidR="000E7E99" w:rsidRPr="000E7E99" w14:paraId="587E368E" w14:textId="77777777" w:rsidTr="00EB644B">
        <w:trPr>
          <w:jc w:val="center"/>
        </w:trPr>
        <w:tc>
          <w:tcPr>
            <w:tcW w:w="5909" w:type="dxa"/>
          </w:tcPr>
          <w:p w14:paraId="69A7769C"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0E7E99">
              <w:rPr>
                <w:rFonts w:ascii="Arial" w:eastAsia="Times New Roman" w:hAnsi="Arial"/>
                <w:sz w:val="18"/>
                <w:lang w:eastAsia="ja-JP"/>
              </w:rPr>
              <w:t xml:space="preserve">UL Angle of Arrival (azimuth and/or elevation) </w:t>
            </w:r>
            <w:r w:rsidRPr="000E7E99">
              <w:rPr>
                <w:rFonts w:ascii="Arial" w:eastAsia="Times New Roman" w:hAnsi="Arial"/>
                <w:sz w:val="18"/>
                <w:vertAlign w:val="superscript"/>
                <w:lang w:eastAsia="ja-JP"/>
              </w:rPr>
              <w:t>NOTE 1</w:t>
            </w:r>
          </w:p>
        </w:tc>
      </w:tr>
      <w:tr w:rsidR="000E7E99" w:rsidRPr="000E7E99" w14:paraId="7DF760E2" w14:textId="77777777" w:rsidTr="00EB644B">
        <w:trPr>
          <w:jc w:val="center"/>
        </w:trPr>
        <w:tc>
          <w:tcPr>
            <w:tcW w:w="5909" w:type="dxa"/>
          </w:tcPr>
          <w:p w14:paraId="7CFFD766"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0E7E99">
              <w:rPr>
                <w:rFonts w:ascii="Arial" w:eastAsia="Times New Roman" w:hAnsi="Arial"/>
                <w:sz w:val="18"/>
                <w:lang w:eastAsia="ja-JP"/>
              </w:rPr>
              <w:t xml:space="preserve">Multiple UL Angle of Arrival (azimuth and/or elevation) </w:t>
            </w:r>
            <w:r w:rsidRPr="000E7E99">
              <w:rPr>
                <w:rFonts w:ascii="Arial" w:eastAsia="Times New Roman" w:hAnsi="Arial"/>
                <w:sz w:val="18"/>
                <w:vertAlign w:val="superscript"/>
                <w:lang w:eastAsia="ja-JP"/>
              </w:rPr>
              <w:t>NOTE 1</w:t>
            </w:r>
          </w:p>
        </w:tc>
      </w:tr>
      <w:tr w:rsidR="000E7E99" w:rsidRPr="000E7E99" w14:paraId="16FA216F" w14:textId="77777777" w:rsidTr="00EB644B">
        <w:trPr>
          <w:jc w:val="center"/>
        </w:trPr>
        <w:tc>
          <w:tcPr>
            <w:tcW w:w="5909" w:type="dxa"/>
          </w:tcPr>
          <w:p w14:paraId="164CAF9F"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0E7E99">
              <w:rPr>
                <w:rFonts w:ascii="Arial" w:eastAsia="Times New Roman" w:hAnsi="Arial"/>
                <w:sz w:val="18"/>
                <w:lang w:eastAsia="ja-JP"/>
              </w:rPr>
              <w:t>SRS Resource Type</w:t>
            </w:r>
          </w:p>
        </w:tc>
      </w:tr>
      <w:tr w:rsidR="000E7E99" w:rsidRPr="000E7E99" w14:paraId="247CE546" w14:textId="77777777" w:rsidTr="00EB644B">
        <w:trPr>
          <w:jc w:val="center"/>
        </w:trPr>
        <w:tc>
          <w:tcPr>
            <w:tcW w:w="5909" w:type="dxa"/>
          </w:tcPr>
          <w:p w14:paraId="14E15B6B"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0E7E99">
              <w:rPr>
                <w:rFonts w:ascii="Arial" w:eastAsia="Times New Roman" w:hAnsi="Arial"/>
                <w:sz w:val="18"/>
                <w:lang w:eastAsia="ja-JP"/>
              </w:rPr>
              <w:t>Time stamp of the measurement</w:t>
            </w:r>
          </w:p>
        </w:tc>
      </w:tr>
      <w:tr w:rsidR="000E7E99" w:rsidRPr="000E7E99" w14:paraId="1D8308ED" w14:textId="77777777" w:rsidTr="00EB644B">
        <w:trPr>
          <w:jc w:val="center"/>
        </w:trPr>
        <w:tc>
          <w:tcPr>
            <w:tcW w:w="5909" w:type="dxa"/>
          </w:tcPr>
          <w:p w14:paraId="66747A41"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0E7E99">
              <w:rPr>
                <w:rFonts w:ascii="Arial" w:eastAsia="Times New Roman" w:hAnsi="Arial"/>
                <w:sz w:val="18"/>
                <w:lang w:eastAsia="ja-JP"/>
              </w:rPr>
              <w:t>Quality for each measurement</w:t>
            </w:r>
          </w:p>
        </w:tc>
      </w:tr>
      <w:tr w:rsidR="000E7E99" w:rsidRPr="000E7E99" w14:paraId="050A3709" w14:textId="77777777" w:rsidTr="00EB644B">
        <w:trPr>
          <w:jc w:val="center"/>
        </w:trPr>
        <w:tc>
          <w:tcPr>
            <w:tcW w:w="5909" w:type="dxa"/>
            <w:tcBorders>
              <w:top w:val="single" w:sz="4" w:space="0" w:color="auto"/>
              <w:left w:val="single" w:sz="4" w:space="0" w:color="auto"/>
              <w:bottom w:val="single" w:sz="4" w:space="0" w:color="auto"/>
              <w:right w:val="single" w:sz="4" w:space="0" w:color="auto"/>
            </w:tcBorders>
          </w:tcPr>
          <w:p w14:paraId="46FA227F"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bookmarkStart w:id="172" w:name="_Hlk23885320"/>
            <w:r w:rsidRPr="000E7E99">
              <w:rPr>
                <w:rFonts w:ascii="Arial" w:eastAsia="Times New Roman" w:hAnsi="Arial"/>
                <w:sz w:val="18"/>
                <w:lang w:eastAsia="ja-JP"/>
              </w:rPr>
              <w:t>Beam Information of the measurement</w:t>
            </w:r>
          </w:p>
        </w:tc>
      </w:tr>
      <w:tr w:rsidR="000E7E99" w:rsidRPr="000E7E99" w14:paraId="0C83E962" w14:textId="77777777" w:rsidTr="00EB644B">
        <w:trPr>
          <w:jc w:val="center"/>
        </w:trPr>
        <w:tc>
          <w:tcPr>
            <w:tcW w:w="5909" w:type="dxa"/>
            <w:tcBorders>
              <w:top w:val="single" w:sz="4" w:space="0" w:color="auto"/>
              <w:left w:val="single" w:sz="4" w:space="0" w:color="auto"/>
              <w:bottom w:val="single" w:sz="4" w:space="0" w:color="auto"/>
              <w:right w:val="single" w:sz="4" w:space="0" w:color="auto"/>
            </w:tcBorders>
          </w:tcPr>
          <w:p w14:paraId="73EE0006"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proofErr w:type="spellStart"/>
            <w:r w:rsidRPr="000E7E99">
              <w:rPr>
                <w:rFonts w:ascii="Arial" w:eastAsia="Times New Roman" w:hAnsi="Arial"/>
                <w:sz w:val="18"/>
                <w:lang w:eastAsia="ja-JP"/>
              </w:rPr>
              <w:t>LoS</w:t>
            </w:r>
            <w:proofErr w:type="spellEnd"/>
            <w:r w:rsidRPr="000E7E99">
              <w:rPr>
                <w:rFonts w:ascii="Arial" w:eastAsia="Times New Roman" w:hAnsi="Arial"/>
                <w:sz w:val="18"/>
                <w:lang w:eastAsia="ja-JP"/>
              </w:rPr>
              <w:t>/</w:t>
            </w:r>
            <w:proofErr w:type="spellStart"/>
            <w:r w:rsidRPr="000E7E99">
              <w:rPr>
                <w:rFonts w:ascii="Arial" w:eastAsia="Times New Roman" w:hAnsi="Arial"/>
                <w:sz w:val="18"/>
                <w:lang w:eastAsia="ja-JP"/>
              </w:rPr>
              <w:t>NLoS</w:t>
            </w:r>
            <w:proofErr w:type="spellEnd"/>
            <w:r w:rsidRPr="000E7E99">
              <w:rPr>
                <w:rFonts w:ascii="Arial" w:eastAsia="Times New Roman" w:hAnsi="Arial"/>
                <w:sz w:val="18"/>
                <w:lang w:eastAsia="ja-JP"/>
              </w:rPr>
              <w:t xml:space="preserve"> information for each measurement</w:t>
            </w:r>
          </w:p>
        </w:tc>
      </w:tr>
      <w:tr w:rsidR="000E7E99" w:rsidRPr="000E7E99" w14:paraId="129C3552" w14:textId="77777777" w:rsidTr="00EB644B">
        <w:trPr>
          <w:jc w:val="center"/>
        </w:trPr>
        <w:tc>
          <w:tcPr>
            <w:tcW w:w="5909" w:type="dxa"/>
            <w:tcBorders>
              <w:top w:val="single" w:sz="4" w:space="0" w:color="auto"/>
              <w:left w:val="single" w:sz="4" w:space="0" w:color="auto"/>
              <w:bottom w:val="single" w:sz="4" w:space="0" w:color="auto"/>
              <w:right w:val="single" w:sz="4" w:space="0" w:color="auto"/>
            </w:tcBorders>
          </w:tcPr>
          <w:p w14:paraId="3B9D0A2D"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0E7E99">
              <w:rPr>
                <w:rFonts w:ascii="Arial" w:eastAsia="Times New Roman" w:hAnsi="Arial"/>
                <w:sz w:val="18"/>
                <w:lang w:eastAsia="ja-JP"/>
              </w:rPr>
              <w:t>ARP ID of the measurement</w:t>
            </w:r>
          </w:p>
        </w:tc>
      </w:tr>
      <w:tr w:rsidR="000E7E99" w:rsidRPr="000E7E99" w14:paraId="2362C9AC" w14:textId="77777777" w:rsidTr="00EB644B">
        <w:trPr>
          <w:jc w:val="center"/>
        </w:trPr>
        <w:tc>
          <w:tcPr>
            <w:tcW w:w="5909" w:type="dxa"/>
            <w:tcBorders>
              <w:top w:val="single" w:sz="4" w:space="0" w:color="auto"/>
              <w:left w:val="single" w:sz="4" w:space="0" w:color="auto"/>
              <w:bottom w:val="single" w:sz="4" w:space="0" w:color="auto"/>
              <w:right w:val="single" w:sz="4" w:space="0" w:color="auto"/>
            </w:tcBorders>
          </w:tcPr>
          <w:p w14:paraId="0DB63D85" w14:textId="77777777" w:rsidR="000E7E99" w:rsidRPr="000E7E99" w:rsidRDefault="000E7E99" w:rsidP="000E7E99">
            <w:pPr>
              <w:keepNext/>
              <w:keepLines/>
              <w:overflowPunct w:val="0"/>
              <w:autoSpaceDE w:val="0"/>
              <w:autoSpaceDN w:val="0"/>
              <w:adjustRightInd w:val="0"/>
              <w:spacing w:after="0" w:line="240" w:lineRule="auto"/>
              <w:ind w:left="851" w:hanging="851"/>
              <w:textAlignment w:val="baseline"/>
              <w:rPr>
                <w:rFonts w:ascii="Arial" w:eastAsia="Times New Roman" w:hAnsi="Arial"/>
                <w:sz w:val="18"/>
                <w:lang w:eastAsia="ja-JP"/>
              </w:rPr>
            </w:pPr>
            <w:r w:rsidRPr="000E7E99">
              <w:rPr>
                <w:rFonts w:ascii="Arial" w:eastAsia="Times New Roman" w:hAnsi="Arial"/>
                <w:sz w:val="18"/>
                <w:lang w:eastAsia="ja-JP"/>
              </w:rPr>
              <w:t>NOTE 1:</w:t>
            </w:r>
            <w:r w:rsidRPr="000E7E99">
              <w:rPr>
                <w:rFonts w:ascii="Arial" w:eastAsia="Times New Roman" w:hAnsi="Arial"/>
                <w:sz w:val="18"/>
                <w:lang w:eastAsia="ja-JP"/>
              </w:rPr>
              <w:tab/>
              <w:t>When used with UL-AoA for hybrid positioning.</w:t>
            </w:r>
          </w:p>
        </w:tc>
      </w:tr>
    </w:tbl>
    <w:p w14:paraId="1FDF815C" w14:textId="77777777" w:rsidR="000E7E99" w:rsidRPr="000E7E99" w:rsidRDefault="000E7E99" w:rsidP="000E7E99">
      <w:pPr>
        <w:overflowPunct w:val="0"/>
        <w:autoSpaceDE w:val="0"/>
        <w:autoSpaceDN w:val="0"/>
        <w:adjustRightInd w:val="0"/>
        <w:spacing w:line="240" w:lineRule="auto"/>
        <w:textAlignment w:val="baseline"/>
        <w:rPr>
          <w:rFonts w:eastAsia="Times New Roman"/>
          <w:lang w:eastAsia="ja-JP"/>
        </w:rPr>
      </w:pPr>
    </w:p>
    <w:p w14:paraId="5C7270E6" w14:textId="77777777" w:rsidR="000E7E99" w:rsidRPr="000E7E99" w:rsidRDefault="000E7E99" w:rsidP="000E7E99">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73" w:name="_Toc37338349"/>
      <w:bookmarkStart w:id="174" w:name="_Toc46489192"/>
      <w:bookmarkStart w:id="175" w:name="_Toc52567550"/>
      <w:bookmarkStart w:id="176" w:name="_Toc146666606"/>
      <w:r w:rsidRPr="000E7E99">
        <w:rPr>
          <w:rFonts w:ascii="Arial" w:eastAsia="Times New Roman" w:hAnsi="Arial"/>
          <w:sz w:val="24"/>
          <w:lang w:eastAsia="ja-JP"/>
        </w:rPr>
        <w:t>8.10.2.4</w:t>
      </w:r>
      <w:r w:rsidRPr="000E7E99">
        <w:rPr>
          <w:rFonts w:ascii="Arial" w:eastAsia="Times New Roman" w:hAnsi="Arial"/>
          <w:sz w:val="24"/>
          <w:lang w:eastAsia="ja-JP"/>
        </w:rPr>
        <w:tab/>
        <w:t xml:space="preserve">Information that may be transferred from the LMF to </w:t>
      </w:r>
      <w:proofErr w:type="gramStart"/>
      <w:r w:rsidRPr="000E7E99">
        <w:rPr>
          <w:rFonts w:ascii="Arial" w:eastAsia="Times New Roman" w:hAnsi="Arial"/>
          <w:sz w:val="24"/>
          <w:lang w:eastAsia="ja-JP"/>
        </w:rPr>
        <w:t>gNBs</w:t>
      </w:r>
      <w:bookmarkEnd w:id="173"/>
      <w:bookmarkEnd w:id="174"/>
      <w:bookmarkEnd w:id="175"/>
      <w:bookmarkEnd w:id="176"/>
      <w:proofErr w:type="gramEnd"/>
    </w:p>
    <w:bookmarkEnd w:id="172"/>
    <w:p w14:paraId="2D621686" w14:textId="77777777" w:rsidR="000E7E99" w:rsidRPr="000E7E99" w:rsidRDefault="000E7E99" w:rsidP="000E7E99">
      <w:pPr>
        <w:overflowPunct w:val="0"/>
        <w:autoSpaceDE w:val="0"/>
        <w:autoSpaceDN w:val="0"/>
        <w:adjustRightInd w:val="0"/>
        <w:spacing w:line="240" w:lineRule="auto"/>
        <w:textAlignment w:val="baseline"/>
        <w:rPr>
          <w:rFonts w:eastAsia="Times New Roman"/>
          <w:lang w:eastAsia="ja-JP"/>
        </w:rPr>
      </w:pPr>
      <w:r w:rsidRPr="000E7E99">
        <w:rPr>
          <w:rFonts w:eastAsia="Times New Roman"/>
          <w:lang w:eastAsia="ja-JP"/>
        </w:rPr>
        <w:t>The requested UL-SRS transmission characteristics information that may be signalled from the LMF to the gNB is listed in Table 8.10.2.4-1.</w:t>
      </w:r>
    </w:p>
    <w:p w14:paraId="2706ECE5" w14:textId="77777777" w:rsidR="000E7E99" w:rsidRPr="000E7E99" w:rsidRDefault="000E7E99" w:rsidP="000E7E99">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0E7E99">
        <w:rPr>
          <w:rFonts w:ascii="Arial" w:eastAsia="Times New Roman" w:hAnsi="Arial"/>
          <w:b/>
          <w:lang w:eastAsia="ja-JP"/>
        </w:rPr>
        <w:t>Table 8.10.2.4-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E7E99" w:rsidRPr="000E7E99" w14:paraId="4E7D83C1" w14:textId="77777777" w:rsidTr="00EB644B">
        <w:trPr>
          <w:jc w:val="center"/>
        </w:trPr>
        <w:tc>
          <w:tcPr>
            <w:tcW w:w="6750" w:type="dxa"/>
          </w:tcPr>
          <w:p w14:paraId="4FBADB57" w14:textId="77777777" w:rsidR="000E7E99" w:rsidRPr="000E7E99" w:rsidRDefault="000E7E99" w:rsidP="000E7E99">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ja-JP"/>
              </w:rPr>
            </w:pPr>
            <w:r w:rsidRPr="000E7E99">
              <w:rPr>
                <w:rFonts w:ascii="Arial" w:eastAsia="Times New Roman" w:hAnsi="Arial"/>
                <w:b/>
                <w:sz w:val="18"/>
                <w:lang w:eastAsia="ja-JP"/>
              </w:rPr>
              <w:t xml:space="preserve">Information </w:t>
            </w:r>
          </w:p>
        </w:tc>
      </w:tr>
      <w:tr w:rsidR="000E7E99" w:rsidRPr="000E7E99" w14:paraId="32691F20" w14:textId="77777777" w:rsidTr="00EB644B">
        <w:trPr>
          <w:trHeight w:val="207"/>
          <w:jc w:val="center"/>
        </w:trPr>
        <w:tc>
          <w:tcPr>
            <w:tcW w:w="6750" w:type="dxa"/>
          </w:tcPr>
          <w:p w14:paraId="40345336"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0E7E99">
              <w:rPr>
                <w:rFonts w:ascii="Arial" w:eastAsia="Times New Roman" w:hAnsi="Arial"/>
                <w:sz w:val="18"/>
                <w:lang w:eastAsia="ja-JP"/>
              </w:rPr>
              <w:t xml:space="preserve">Number Of </w:t>
            </w:r>
            <w:proofErr w:type="gramStart"/>
            <w:r w:rsidRPr="000E7E99">
              <w:rPr>
                <w:rFonts w:ascii="Arial" w:eastAsia="Times New Roman" w:hAnsi="Arial"/>
                <w:sz w:val="18"/>
                <w:lang w:eastAsia="ja-JP"/>
              </w:rPr>
              <w:t>Transmissions/duration</w:t>
            </w:r>
            <w:proofErr w:type="gramEnd"/>
            <w:r w:rsidRPr="000E7E99">
              <w:rPr>
                <w:rFonts w:ascii="Arial" w:eastAsia="Times New Roman" w:hAnsi="Arial"/>
                <w:sz w:val="18"/>
                <w:lang w:eastAsia="ja-JP"/>
              </w:rPr>
              <w:t xml:space="preserve"> for which the UL-SRS is requested</w:t>
            </w:r>
          </w:p>
        </w:tc>
      </w:tr>
      <w:tr w:rsidR="000E7E99" w:rsidRPr="000E7E99" w14:paraId="602CF201" w14:textId="77777777" w:rsidTr="00EB644B">
        <w:trPr>
          <w:trHeight w:val="207"/>
          <w:jc w:val="center"/>
        </w:trPr>
        <w:tc>
          <w:tcPr>
            <w:tcW w:w="6750" w:type="dxa"/>
          </w:tcPr>
          <w:p w14:paraId="05DBE6AB"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0E7E99">
              <w:rPr>
                <w:rFonts w:ascii="Arial" w:eastAsia="Times New Roman" w:hAnsi="Arial"/>
                <w:sz w:val="18"/>
                <w:lang w:eastAsia="ja-JP"/>
              </w:rPr>
              <w:t>Bandwidth</w:t>
            </w:r>
          </w:p>
        </w:tc>
      </w:tr>
      <w:tr w:rsidR="000E7E99" w:rsidRPr="000E7E99" w14:paraId="2003390F" w14:textId="77777777" w:rsidTr="00EB644B">
        <w:trPr>
          <w:trHeight w:val="207"/>
          <w:jc w:val="center"/>
        </w:trPr>
        <w:tc>
          <w:tcPr>
            <w:tcW w:w="6750" w:type="dxa"/>
          </w:tcPr>
          <w:p w14:paraId="374CFFEF"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0E7E99">
              <w:rPr>
                <w:rFonts w:ascii="Arial" w:eastAsia="Times New Roman" w:hAnsi="Arial"/>
                <w:sz w:val="18"/>
                <w:lang w:eastAsia="ja-JP"/>
              </w:rPr>
              <w:t>Resource type (periodic, semi-persistent, aperiodic)</w:t>
            </w:r>
          </w:p>
        </w:tc>
      </w:tr>
      <w:tr w:rsidR="000E7E99" w:rsidRPr="000E7E99" w14:paraId="36F5496B" w14:textId="77777777" w:rsidTr="00EB644B">
        <w:trPr>
          <w:trHeight w:val="207"/>
          <w:jc w:val="center"/>
        </w:trPr>
        <w:tc>
          <w:tcPr>
            <w:tcW w:w="6750" w:type="dxa"/>
          </w:tcPr>
          <w:p w14:paraId="36B0C7FF"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0E7E99">
              <w:rPr>
                <w:rFonts w:ascii="Arial" w:eastAsia="Times New Roman" w:hAnsi="Arial"/>
                <w:sz w:val="18"/>
                <w:lang w:eastAsia="ja-JP"/>
              </w:rPr>
              <w:t>Number of requested SRS resource sets and SRS resources per set</w:t>
            </w:r>
          </w:p>
        </w:tc>
      </w:tr>
      <w:tr w:rsidR="000E7E99" w:rsidRPr="000E7E99" w14:paraId="15475373" w14:textId="77777777" w:rsidTr="00EB644B">
        <w:trPr>
          <w:trHeight w:val="207"/>
          <w:jc w:val="center"/>
        </w:trPr>
        <w:tc>
          <w:tcPr>
            <w:tcW w:w="6750" w:type="dxa"/>
          </w:tcPr>
          <w:p w14:paraId="7B0E6828"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0E7E99">
              <w:rPr>
                <w:rFonts w:ascii="Arial" w:eastAsia="Times New Roman" w:hAnsi="Arial"/>
                <w:sz w:val="18"/>
                <w:lang w:eastAsia="ja-JP"/>
              </w:rPr>
              <w:t>Pathloss reference:</w:t>
            </w:r>
          </w:p>
          <w:p w14:paraId="72BEC203"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0E7E99">
              <w:rPr>
                <w:rFonts w:ascii="Arial" w:eastAsia="Times New Roman" w:hAnsi="Arial"/>
                <w:sz w:val="18"/>
                <w:lang w:eastAsia="ja-JP"/>
              </w:rPr>
              <w:tab/>
              <w:t>- PCI, SSB Index</w:t>
            </w:r>
          </w:p>
          <w:p w14:paraId="1B25D41E"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0E7E99">
              <w:rPr>
                <w:rFonts w:ascii="Arial" w:eastAsia="Times New Roman" w:hAnsi="Arial"/>
                <w:sz w:val="18"/>
                <w:lang w:eastAsia="ja-JP"/>
              </w:rPr>
              <w:tab/>
              <w:t>- DL-PRS ID, DL-PRS Resource Set ID, DL-PRS Resource ID</w:t>
            </w:r>
          </w:p>
        </w:tc>
      </w:tr>
      <w:tr w:rsidR="000E7E99" w:rsidRPr="000E7E99" w14:paraId="6CF230D0" w14:textId="77777777" w:rsidTr="00EB644B">
        <w:trPr>
          <w:trHeight w:val="207"/>
          <w:jc w:val="center"/>
        </w:trPr>
        <w:tc>
          <w:tcPr>
            <w:tcW w:w="6750" w:type="dxa"/>
          </w:tcPr>
          <w:p w14:paraId="6C59205E"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0E7E99">
              <w:rPr>
                <w:rFonts w:ascii="Arial" w:eastAsia="Times New Roman" w:hAnsi="Arial"/>
                <w:sz w:val="18"/>
                <w:lang w:eastAsia="ja-JP"/>
              </w:rPr>
              <w:t>Spatial relation info</w:t>
            </w:r>
          </w:p>
          <w:p w14:paraId="323B9BD4"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0E7E99">
              <w:rPr>
                <w:rFonts w:ascii="Arial" w:eastAsia="Times New Roman" w:hAnsi="Arial"/>
                <w:sz w:val="18"/>
                <w:lang w:eastAsia="ja-JP"/>
              </w:rPr>
              <w:tab/>
              <w:t>- PCI, SSB Index</w:t>
            </w:r>
          </w:p>
          <w:p w14:paraId="33D5DA39"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0E7E99">
              <w:rPr>
                <w:rFonts w:ascii="Arial" w:eastAsia="Times New Roman" w:hAnsi="Arial"/>
                <w:sz w:val="18"/>
                <w:lang w:eastAsia="ja-JP"/>
              </w:rPr>
              <w:tab/>
              <w:t>- DL-PRS ID, DL-PRS Resource Set ID, DL-PRS Resource ID</w:t>
            </w:r>
          </w:p>
          <w:p w14:paraId="2E219E1D"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0E7E99">
              <w:rPr>
                <w:rFonts w:ascii="Arial" w:eastAsia="Times New Roman" w:hAnsi="Arial"/>
                <w:sz w:val="18"/>
                <w:lang w:eastAsia="ja-JP"/>
              </w:rPr>
              <w:tab/>
              <w:t>- NZP CSI-RS Resource ID</w:t>
            </w:r>
          </w:p>
          <w:p w14:paraId="5ABB9D78"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0E7E99">
              <w:rPr>
                <w:rFonts w:ascii="Arial" w:eastAsia="Times New Roman" w:hAnsi="Arial"/>
                <w:sz w:val="18"/>
                <w:lang w:eastAsia="ja-JP"/>
              </w:rPr>
              <w:tab/>
              <w:t>- SRS Resource ID</w:t>
            </w:r>
          </w:p>
          <w:p w14:paraId="6A94E3C0"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0E7E99">
              <w:rPr>
                <w:rFonts w:ascii="Arial" w:eastAsia="Times New Roman" w:hAnsi="Arial"/>
                <w:sz w:val="18"/>
                <w:lang w:eastAsia="ja-JP"/>
              </w:rPr>
              <w:tab/>
              <w:t>- Positioning SRS Resource ID</w:t>
            </w:r>
          </w:p>
        </w:tc>
      </w:tr>
      <w:tr w:rsidR="000E7E99" w:rsidRPr="000E7E99" w14:paraId="2C838A2B" w14:textId="77777777" w:rsidTr="00EB644B">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2478344"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0E7E99">
              <w:rPr>
                <w:rFonts w:ascii="Arial" w:eastAsia="Times New Roman" w:hAnsi="Arial"/>
                <w:sz w:val="18"/>
                <w:lang w:eastAsia="ja-JP"/>
              </w:rPr>
              <w:t>Periodicity of the SRS for each SRS resource set</w:t>
            </w:r>
          </w:p>
        </w:tc>
      </w:tr>
      <w:tr w:rsidR="000E7E99" w:rsidRPr="000E7E99" w14:paraId="4F55F41F" w14:textId="77777777" w:rsidTr="00EB644B">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D584B84"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0E7E99">
              <w:rPr>
                <w:rFonts w:ascii="Arial" w:eastAsia="Times New Roman" w:hAnsi="Arial"/>
                <w:sz w:val="18"/>
                <w:lang w:eastAsia="ja-JP"/>
              </w:rPr>
              <w:t>SSB Information</w:t>
            </w:r>
          </w:p>
        </w:tc>
      </w:tr>
      <w:tr w:rsidR="000E7E99" w:rsidRPr="000E7E99" w14:paraId="58A3A30D" w14:textId="77777777" w:rsidTr="00EB644B">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F833C0E"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0E7E99">
              <w:rPr>
                <w:rFonts w:ascii="Arial" w:eastAsia="Times New Roman" w:hAnsi="Arial"/>
                <w:sz w:val="18"/>
                <w:lang w:eastAsia="ja-JP"/>
              </w:rPr>
              <w:t>Carrier frequency of SRS transmission bandwidth</w:t>
            </w:r>
          </w:p>
        </w:tc>
      </w:tr>
    </w:tbl>
    <w:p w14:paraId="18B30BE2" w14:textId="77777777" w:rsidR="000E7E99" w:rsidRPr="000E7E99" w:rsidRDefault="000E7E99" w:rsidP="000E7E99">
      <w:pPr>
        <w:overflowPunct w:val="0"/>
        <w:autoSpaceDE w:val="0"/>
        <w:autoSpaceDN w:val="0"/>
        <w:adjustRightInd w:val="0"/>
        <w:spacing w:line="240" w:lineRule="auto"/>
        <w:textAlignment w:val="baseline"/>
        <w:rPr>
          <w:rFonts w:eastAsia="Times New Roman"/>
          <w:lang w:eastAsia="ja-JP"/>
        </w:rPr>
      </w:pPr>
    </w:p>
    <w:p w14:paraId="27DB8EA2" w14:textId="77777777" w:rsidR="000E7E99" w:rsidRPr="000E7E99" w:rsidRDefault="000E7E99" w:rsidP="000E7E99">
      <w:pPr>
        <w:overflowPunct w:val="0"/>
        <w:autoSpaceDE w:val="0"/>
        <w:autoSpaceDN w:val="0"/>
        <w:adjustRightInd w:val="0"/>
        <w:spacing w:line="240" w:lineRule="auto"/>
        <w:textAlignment w:val="baseline"/>
        <w:rPr>
          <w:rFonts w:eastAsia="Times New Roman"/>
          <w:lang w:eastAsia="ja-JP"/>
        </w:rPr>
      </w:pPr>
      <w:r w:rsidRPr="000E7E99">
        <w:rPr>
          <w:rFonts w:eastAsia="Times New Roman"/>
          <w:lang w:eastAsia="ja-JP"/>
        </w:rPr>
        <w:t>The TRP measurement request information that may be signalled from the LMF to the gNBs is listed in Table 8.10.2.4-2.</w:t>
      </w:r>
    </w:p>
    <w:p w14:paraId="2CFB92CD" w14:textId="77777777" w:rsidR="000E7E99" w:rsidRPr="000E7E99" w:rsidRDefault="000E7E99" w:rsidP="000E7E99">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0E7E99">
        <w:rPr>
          <w:rFonts w:ascii="Arial" w:eastAsia="Times New Roman" w:hAnsi="Arial"/>
          <w:b/>
          <w:lang w:eastAsia="ja-JP"/>
        </w:rPr>
        <w:lastRenderedPageBreak/>
        <w:t>Table 8.10.2.4-2: TRP Measurement request information that may be transferred from LMF to gN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E7E99" w:rsidRPr="000E7E99" w14:paraId="6AA68937" w14:textId="77777777" w:rsidTr="00EB644B">
        <w:trPr>
          <w:jc w:val="center"/>
        </w:trPr>
        <w:tc>
          <w:tcPr>
            <w:tcW w:w="6750" w:type="dxa"/>
          </w:tcPr>
          <w:p w14:paraId="4A3B93EB" w14:textId="77777777" w:rsidR="000E7E99" w:rsidRPr="000E7E99" w:rsidRDefault="000E7E99" w:rsidP="000E7E99">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ja-JP"/>
              </w:rPr>
            </w:pPr>
            <w:r w:rsidRPr="000E7E99">
              <w:rPr>
                <w:rFonts w:ascii="Arial" w:eastAsia="Times New Roman" w:hAnsi="Arial"/>
                <w:b/>
                <w:sz w:val="18"/>
                <w:lang w:eastAsia="ja-JP"/>
              </w:rPr>
              <w:t xml:space="preserve">Information </w:t>
            </w:r>
          </w:p>
        </w:tc>
      </w:tr>
      <w:tr w:rsidR="000E7E99" w:rsidRPr="000E7E99" w14:paraId="0002B275" w14:textId="77777777" w:rsidTr="00EB644B">
        <w:trPr>
          <w:trHeight w:val="207"/>
          <w:jc w:val="center"/>
        </w:trPr>
        <w:tc>
          <w:tcPr>
            <w:tcW w:w="6750" w:type="dxa"/>
          </w:tcPr>
          <w:p w14:paraId="11EB03EF"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0E7E99">
              <w:rPr>
                <w:rFonts w:ascii="Arial" w:eastAsia="Times New Roman" w:hAnsi="Arial"/>
                <w:sz w:val="18"/>
                <w:lang w:eastAsia="ja-JP"/>
              </w:rPr>
              <w:t>TRP ID, and NCGI of the TRP to receive UL-SRS</w:t>
            </w:r>
          </w:p>
        </w:tc>
      </w:tr>
      <w:tr w:rsidR="000E7E99" w:rsidRPr="000E7E99" w14:paraId="3EF9258C" w14:textId="77777777" w:rsidTr="00EB644B">
        <w:trPr>
          <w:jc w:val="center"/>
        </w:trPr>
        <w:tc>
          <w:tcPr>
            <w:tcW w:w="6750" w:type="dxa"/>
          </w:tcPr>
          <w:p w14:paraId="0284E2B0"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0E7E99">
              <w:rPr>
                <w:rFonts w:ascii="Arial" w:eastAsia="Times New Roman" w:hAnsi="Arial"/>
                <w:sz w:val="18"/>
                <w:lang w:eastAsia="ja-JP"/>
              </w:rPr>
              <w:t>UE-SRS configuration</w:t>
            </w:r>
          </w:p>
        </w:tc>
      </w:tr>
      <w:tr w:rsidR="000E7E99" w:rsidRPr="000E7E99" w14:paraId="7947D3B2" w14:textId="77777777" w:rsidTr="00EB644B">
        <w:trPr>
          <w:jc w:val="center"/>
        </w:trPr>
        <w:tc>
          <w:tcPr>
            <w:tcW w:w="6750" w:type="dxa"/>
          </w:tcPr>
          <w:p w14:paraId="77224898"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0E7E99">
              <w:rPr>
                <w:rFonts w:ascii="Arial" w:eastAsia="Times New Roman" w:hAnsi="Arial"/>
                <w:sz w:val="18"/>
                <w:lang w:eastAsia="ja-JP"/>
              </w:rPr>
              <w:t>UL timing information together with timing uncertainty, for reception of SRS by candidate TRPs</w:t>
            </w:r>
          </w:p>
        </w:tc>
      </w:tr>
      <w:tr w:rsidR="000E7E99" w:rsidRPr="000E7E99" w14:paraId="06E41913" w14:textId="77777777" w:rsidTr="00EB644B">
        <w:trPr>
          <w:jc w:val="center"/>
        </w:trPr>
        <w:tc>
          <w:tcPr>
            <w:tcW w:w="6750" w:type="dxa"/>
          </w:tcPr>
          <w:p w14:paraId="539143D5"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0E7E99">
              <w:rPr>
                <w:rFonts w:ascii="Arial" w:eastAsia="Times New Roman" w:hAnsi="Arial"/>
                <w:sz w:val="18"/>
                <w:lang w:eastAsia="ja-JP"/>
              </w:rPr>
              <w:t>Report characteristics for the measurements</w:t>
            </w:r>
          </w:p>
        </w:tc>
      </w:tr>
      <w:tr w:rsidR="000E7E99" w:rsidRPr="000E7E99" w14:paraId="35FEAD70" w14:textId="77777777" w:rsidTr="00EB644B">
        <w:trPr>
          <w:jc w:val="center"/>
        </w:trPr>
        <w:tc>
          <w:tcPr>
            <w:tcW w:w="6750" w:type="dxa"/>
          </w:tcPr>
          <w:p w14:paraId="77A2A772" w14:textId="77777777" w:rsidR="000E7E99" w:rsidRPr="000E7E99" w:rsidDel="00AC7C43"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0E7E99">
              <w:rPr>
                <w:rFonts w:ascii="Arial" w:eastAsia="Times New Roman" w:hAnsi="Arial"/>
                <w:sz w:val="18"/>
                <w:lang w:eastAsia="zh-CN"/>
              </w:rPr>
              <w:t>Measurement Quantities</w:t>
            </w:r>
          </w:p>
        </w:tc>
      </w:tr>
      <w:tr w:rsidR="000E7E99" w:rsidRPr="000E7E99" w14:paraId="54896ACA" w14:textId="77777777" w:rsidTr="00EB644B">
        <w:trPr>
          <w:jc w:val="center"/>
        </w:trPr>
        <w:tc>
          <w:tcPr>
            <w:tcW w:w="6750" w:type="dxa"/>
            <w:tcBorders>
              <w:top w:val="single" w:sz="4" w:space="0" w:color="auto"/>
              <w:left w:val="single" w:sz="4" w:space="0" w:color="auto"/>
              <w:bottom w:val="single" w:sz="4" w:space="0" w:color="auto"/>
              <w:right w:val="single" w:sz="4" w:space="0" w:color="auto"/>
            </w:tcBorders>
          </w:tcPr>
          <w:p w14:paraId="06506042"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zh-CN"/>
              </w:rPr>
            </w:pPr>
            <w:r w:rsidRPr="000E7E99">
              <w:rPr>
                <w:rFonts w:ascii="Arial" w:eastAsia="Times New Roman" w:hAnsi="Arial"/>
                <w:sz w:val="18"/>
                <w:lang w:eastAsia="zh-CN"/>
              </w:rPr>
              <w:t>Measurement periodicity</w:t>
            </w:r>
          </w:p>
        </w:tc>
      </w:tr>
      <w:tr w:rsidR="000E7E99" w:rsidRPr="000E7E99" w14:paraId="4A04136E" w14:textId="77777777" w:rsidTr="00EB644B">
        <w:trPr>
          <w:jc w:val="center"/>
        </w:trPr>
        <w:tc>
          <w:tcPr>
            <w:tcW w:w="6750" w:type="dxa"/>
            <w:tcBorders>
              <w:top w:val="single" w:sz="4" w:space="0" w:color="auto"/>
              <w:left w:val="single" w:sz="4" w:space="0" w:color="auto"/>
              <w:bottom w:val="single" w:sz="4" w:space="0" w:color="auto"/>
              <w:right w:val="single" w:sz="4" w:space="0" w:color="auto"/>
            </w:tcBorders>
          </w:tcPr>
          <w:p w14:paraId="36D2A4AB"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zh-CN"/>
              </w:rPr>
            </w:pPr>
            <w:r w:rsidRPr="000E7E99">
              <w:rPr>
                <w:rFonts w:ascii="Arial" w:eastAsia="Times New Roman" w:hAnsi="Arial"/>
                <w:sz w:val="18"/>
                <w:lang w:eastAsia="zh-CN"/>
              </w:rPr>
              <w:t>Measurement beam information request</w:t>
            </w:r>
          </w:p>
        </w:tc>
      </w:tr>
      <w:tr w:rsidR="000E7E99" w:rsidRPr="000E7E99" w14:paraId="1BF0530B" w14:textId="77777777" w:rsidTr="00EB644B">
        <w:trPr>
          <w:jc w:val="center"/>
        </w:trPr>
        <w:tc>
          <w:tcPr>
            <w:tcW w:w="6750" w:type="dxa"/>
            <w:tcBorders>
              <w:top w:val="single" w:sz="4" w:space="0" w:color="auto"/>
              <w:left w:val="single" w:sz="4" w:space="0" w:color="auto"/>
              <w:bottom w:val="single" w:sz="4" w:space="0" w:color="auto"/>
              <w:right w:val="single" w:sz="4" w:space="0" w:color="auto"/>
            </w:tcBorders>
          </w:tcPr>
          <w:p w14:paraId="196A3E9A"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zh-CN"/>
              </w:rPr>
            </w:pPr>
            <w:r w:rsidRPr="000E7E99">
              <w:rPr>
                <w:rFonts w:ascii="Arial" w:eastAsia="Times New Roman" w:hAnsi="Arial"/>
                <w:sz w:val="18"/>
                <w:lang w:eastAsia="zh-CN"/>
              </w:rPr>
              <w:t>Search window information</w:t>
            </w:r>
          </w:p>
        </w:tc>
      </w:tr>
      <w:tr w:rsidR="000E7E99" w:rsidRPr="000E7E99" w14:paraId="5CDF1878" w14:textId="77777777" w:rsidTr="00EB644B">
        <w:trPr>
          <w:jc w:val="center"/>
        </w:trPr>
        <w:tc>
          <w:tcPr>
            <w:tcW w:w="6750" w:type="dxa"/>
            <w:tcBorders>
              <w:top w:val="single" w:sz="4" w:space="0" w:color="auto"/>
              <w:left w:val="single" w:sz="4" w:space="0" w:color="auto"/>
              <w:bottom w:val="single" w:sz="4" w:space="0" w:color="auto"/>
              <w:right w:val="single" w:sz="4" w:space="0" w:color="auto"/>
            </w:tcBorders>
          </w:tcPr>
          <w:p w14:paraId="6DAE9034"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zh-CN"/>
              </w:rPr>
            </w:pPr>
            <w:r w:rsidRPr="000E7E99">
              <w:rPr>
                <w:rFonts w:ascii="Arial" w:eastAsia="Times New Roman" w:hAnsi="Arial"/>
                <w:sz w:val="18"/>
                <w:lang w:eastAsia="zh-CN"/>
              </w:rPr>
              <w:t>Expected UL AoA/</w:t>
            </w:r>
            <w:proofErr w:type="spellStart"/>
            <w:r w:rsidRPr="000E7E99">
              <w:rPr>
                <w:rFonts w:ascii="Arial" w:eastAsia="Times New Roman" w:hAnsi="Arial"/>
                <w:sz w:val="18"/>
                <w:lang w:eastAsia="zh-CN"/>
              </w:rPr>
              <w:t>ZoA</w:t>
            </w:r>
            <w:proofErr w:type="spellEnd"/>
            <w:r w:rsidRPr="000E7E99">
              <w:rPr>
                <w:rFonts w:ascii="Arial" w:eastAsia="Times New Roman" w:hAnsi="Arial"/>
                <w:sz w:val="18"/>
                <w:lang w:eastAsia="zh-CN"/>
              </w:rPr>
              <w:t xml:space="preserve"> and uncertainty range</w:t>
            </w:r>
          </w:p>
        </w:tc>
      </w:tr>
      <w:tr w:rsidR="000E7E99" w:rsidRPr="000E7E99" w14:paraId="1349108C" w14:textId="77777777" w:rsidTr="00EB644B">
        <w:trPr>
          <w:jc w:val="center"/>
        </w:trPr>
        <w:tc>
          <w:tcPr>
            <w:tcW w:w="6750" w:type="dxa"/>
            <w:tcBorders>
              <w:top w:val="single" w:sz="4" w:space="0" w:color="auto"/>
              <w:left w:val="single" w:sz="4" w:space="0" w:color="auto"/>
              <w:bottom w:val="single" w:sz="4" w:space="0" w:color="auto"/>
              <w:right w:val="single" w:sz="4" w:space="0" w:color="auto"/>
            </w:tcBorders>
          </w:tcPr>
          <w:p w14:paraId="75BA9DEA"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zh-CN"/>
              </w:rPr>
            </w:pPr>
            <w:r w:rsidRPr="000E7E99">
              <w:rPr>
                <w:rFonts w:ascii="Arial" w:eastAsia="Times New Roman" w:hAnsi="Arial"/>
                <w:sz w:val="18"/>
                <w:lang w:eastAsia="zh-CN"/>
              </w:rPr>
              <w:t>Number of TRP Rx TEGs</w:t>
            </w:r>
          </w:p>
        </w:tc>
      </w:tr>
      <w:tr w:rsidR="000E7E99" w:rsidRPr="000E7E99" w14:paraId="7D68631D" w14:textId="77777777" w:rsidTr="00EB644B">
        <w:trPr>
          <w:jc w:val="center"/>
        </w:trPr>
        <w:tc>
          <w:tcPr>
            <w:tcW w:w="6750" w:type="dxa"/>
            <w:tcBorders>
              <w:top w:val="single" w:sz="4" w:space="0" w:color="auto"/>
              <w:left w:val="single" w:sz="4" w:space="0" w:color="auto"/>
              <w:bottom w:val="single" w:sz="4" w:space="0" w:color="auto"/>
              <w:right w:val="single" w:sz="4" w:space="0" w:color="auto"/>
            </w:tcBorders>
          </w:tcPr>
          <w:p w14:paraId="750C8C1E"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zh-CN"/>
              </w:rPr>
            </w:pPr>
            <w:r w:rsidRPr="000E7E99">
              <w:rPr>
                <w:rFonts w:ascii="Arial" w:eastAsia="Times New Roman" w:hAnsi="Arial"/>
                <w:sz w:val="18"/>
                <w:lang w:eastAsia="zh-CN"/>
              </w:rPr>
              <w:t xml:space="preserve">Number of TRP </w:t>
            </w:r>
            <w:proofErr w:type="spellStart"/>
            <w:r w:rsidRPr="000E7E99">
              <w:rPr>
                <w:rFonts w:ascii="Arial" w:eastAsia="Times New Roman" w:hAnsi="Arial"/>
                <w:sz w:val="18"/>
                <w:lang w:eastAsia="zh-CN"/>
              </w:rPr>
              <w:t>RxTx</w:t>
            </w:r>
            <w:proofErr w:type="spellEnd"/>
            <w:r w:rsidRPr="000E7E99">
              <w:rPr>
                <w:rFonts w:ascii="Arial" w:eastAsia="Times New Roman" w:hAnsi="Arial"/>
                <w:sz w:val="18"/>
                <w:lang w:eastAsia="zh-CN"/>
              </w:rPr>
              <w:t xml:space="preserve"> TEGs</w:t>
            </w:r>
          </w:p>
        </w:tc>
      </w:tr>
      <w:tr w:rsidR="000E7E99" w:rsidRPr="000E7E99" w14:paraId="69E04867" w14:textId="77777777" w:rsidTr="00EB644B">
        <w:trPr>
          <w:jc w:val="center"/>
        </w:trPr>
        <w:tc>
          <w:tcPr>
            <w:tcW w:w="6750" w:type="dxa"/>
            <w:tcBorders>
              <w:top w:val="single" w:sz="4" w:space="0" w:color="auto"/>
              <w:left w:val="single" w:sz="4" w:space="0" w:color="auto"/>
              <w:bottom w:val="single" w:sz="4" w:space="0" w:color="auto"/>
              <w:right w:val="single" w:sz="4" w:space="0" w:color="auto"/>
            </w:tcBorders>
          </w:tcPr>
          <w:p w14:paraId="28AF586E"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zh-CN"/>
              </w:rPr>
            </w:pPr>
            <w:r w:rsidRPr="000E7E99">
              <w:rPr>
                <w:rFonts w:ascii="Arial" w:eastAsia="Times New Roman" w:hAnsi="Arial"/>
                <w:sz w:val="18"/>
                <w:lang w:eastAsia="zh-CN"/>
              </w:rPr>
              <w:t>Response time</w:t>
            </w:r>
          </w:p>
        </w:tc>
      </w:tr>
      <w:tr w:rsidR="000E7E99" w:rsidRPr="000E7E99" w14:paraId="198733B5" w14:textId="77777777" w:rsidTr="00EB644B">
        <w:trPr>
          <w:jc w:val="center"/>
        </w:trPr>
        <w:tc>
          <w:tcPr>
            <w:tcW w:w="6750" w:type="dxa"/>
            <w:tcBorders>
              <w:top w:val="single" w:sz="4" w:space="0" w:color="auto"/>
              <w:left w:val="single" w:sz="4" w:space="0" w:color="auto"/>
              <w:bottom w:val="single" w:sz="4" w:space="0" w:color="auto"/>
              <w:right w:val="single" w:sz="4" w:space="0" w:color="auto"/>
            </w:tcBorders>
          </w:tcPr>
          <w:p w14:paraId="5C468C74"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zh-CN"/>
              </w:rPr>
            </w:pPr>
            <w:r w:rsidRPr="000E7E99">
              <w:rPr>
                <w:rFonts w:ascii="Arial" w:eastAsia="Times New Roman" w:hAnsi="Arial"/>
                <w:sz w:val="18"/>
                <w:lang w:eastAsia="zh-CN"/>
              </w:rPr>
              <w:t>Measurement characteristics request indicator</w:t>
            </w:r>
          </w:p>
        </w:tc>
      </w:tr>
      <w:tr w:rsidR="000E7E99" w:rsidRPr="000E7E99" w14:paraId="4AA4BB7E" w14:textId="77777777" w:rsidTr="00EB644B">
        <w:trPr>
          <w:jc w:val="center"/>
        </w:trPr>
        <w:tc>
          <w:tcPr>
            <w:tcW w:w="6750" w:type="dxa"/>
            <w:tcBorders>
              <w:top w:val="single" w:sz="4" w:space="0" w:color="auto"/>
              <w:left w:val="single" w:sz="4" w:space="0" w:color="auto"/>
              <w:bottom w:val="single" w:sz="4" w:space="0" w:color="auto"/>
              <w:right w:val="single" w:sz="4" w:space="0" w:color="auto"/>
            </w:tcBorders>
          </w:tcPr>
          <w:p w14:paraId="72D75A01"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zh-CN"/>
              </w:rPr>
            </w:pPr>
            <w:r w:rsidRPr="000E7E99">
              <w:rPr>
                <w:rFonts w:ascii="Arial" w:eastAsia="Times New Roman" w:hAnsi="Arial"/>
                <w:sz w:val="18"/>
                <w:lang w:eastAsia="zh-CN"/>
              </w:rPr>
              <w:t>Measurement time occasions for a measurement instance</w:t>
            </w:r>
          </w:p>
        </w:tc>
      </w:tr>
    </w:tbl>
    <w:p w14:paraId="2CB9B69A" w14:textId="77777777" w:rsidR="000E7E99" w:rsidRPr="000E7E99" w:rsidRDefault="000E7E99" w:rsidP="000E7E99">
      <w:pPr>
        <w:overflowPunct w:val="0"/>
        <w:autoSpaceDE w:val="0"/>
        <w:autoSpaceDN w:val="0"/>
        <w:adjustRightInd w:val="0"/>
        <w:spacing w:line="240" w:lineRule="auto"/>
        <w:textAlignment w:val="baseline"/>
        <w:rPr>
          <w:rFonts w:eastAsia="Times New Roman"/>
          <w:lang w:eastAsia="ja-JP"/>
        </w:rPr>
      </w:pPr>
    </w:p>
    <w:p w14:paraId="6B9F0603" w14:textId="77777777" w:rsidR="000E7E99" w:rsidRPr="000E7E99" w:rsidRDefault="000E7E99" w:rsidP="000E7E99">
      <w:pPr>
        <w:overflowPunct w:val="0"/>
        <w:autoSpaceDE w:val="0"/>
        <w:autoSpaceDN w:val="0"/>
        <w:adjustRightInd w:val="0"/>
        <w:spacing w:line="240" w:lineRule="auto"/>
        <w:textAlignment w:val="baseline"/>
        <w:rPr>
          <w:rFonts w:eastAsia="Times New Roman"/>
          <w:lang w:eastAsia="ja-JP"/>
        </w:rPr>
      </w:pPr>
      <w:bookmarkStart w:id="177" w:name="_Toc37338350"/>
      <w:r w:rsidRPr="000E7E99">
        <w:rPr>
          <w:rFonts w:eastAsia="Times New Roman"/>
          <w:lang w:eastAsia="ja-JP"/>
        </w:rPr>
        <w:t>The Positioning Activation/Deactivation request information that may be signalled from the LMF to the gNB is listed in Table 8.10.2.4-3.</w:t>
      </w:r>
    </w:p>
    <w:p w14:paraId="4EB699A6" w14:textId="77777777" w:rsidR="000E7E99" w:rsidRPr="000E7E99" w:rsidRDefault="000E7E99" w:rsidP="000E7E99">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0E7E99">
        <w:rPr>
          <w:rFonts w:ascii="Arial" w:eastAsia="Times New Roman" w:hAnsi="Arial"/>
          <w:b/>
          <w:lang w:eastAsia="ja-JP"/>
        </w:rPr>
        <w:t>Table 8.10.2.4-3: Requested positioning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0E7E99" w:rsidRPr="000E7E99" w14:paraId="56373EC8" w14:textId="77777777" w:rsidTr="00EB644B">
        <w:trPr>
          <w:jc w:val="center"/>
        </w:trPr>
        <w:tc>
          <w:tcPr>
            <w:tcW w:w="6750" w:type="dxa"/>
          </w:tcPr>
          <w:p w14:paraId="4E31592F" w14:textId="77777777" w:rsidR="000E7E99" w:rsidRPr="000E7E99" w:rsidRDefault="000E7E99" w:rsidP="000E7E99">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ja-JP"/>
              </w:rPr>
            </w:pPr>
            <w:r w:rsidRPr="000E7E99">
              <w:rPr>
                <w:rFonts w:ascii="Arial" w:eastAsia="Times New Roman" w:hAnsi="Arial"/>
                <w:b/>
                <w:sz w:val="18"/>
                <w:lang w:eastAsia="ja-JP"/>
              </w:rPr>
              <w:t xml:space="preserve">Information </w:t>
            </w:r>
          </w:p>
        </w:tc>
      </w:tr>
      <w:tr w:rsidR="000E7E99" w:rsidRPr="000E7E99" w14:paraId="451C9A23" w14:textId="77777777" w:rsidTr="00EB644B">
        <w:trPr>
          <w:trHeight w:val="858"/>
          <w:jc w:val="center"/>
        </w:trPr>
        <w:tc>
          <w:tcPr>
            <w:tcW w:w="6750" w:type="dxa"/>
          </w:tcPr>
          <w:p w14:paraId="20706F47"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0E7E99">
              <w:rPr>
                <w:rFonts w:ascii="Arial" w:eastAsia="Times New Roman" w:hAnsi="Arial"/>
                <w:sz w:val="18"/>
                <w:lang w:eastAsia="ja-JP"/>
              </w:rPr>
              <w:t>SP UL-SRS:</w:t>
            </w:r>
          </w:p>
          <w:p w14:paraId="1469AA7F"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0E7E99">
              <w:rPr>
                <w:rFonts w:ascii="Arial" w:eastAsia="Times New Roman" w:hAnsi="Arial"/>
                <w:sz w:val="18"/>
                <w:lang w:eastAsia="ja-JP"/>
              </w:rPr>
              <w:tab/>
              <w:t>- Activation or Deactivation request</w:t>
            </w:r>
          </w:p>
          <w:p w14:paraId="34BE8A5A"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0E7E99">
              <w:rPr>
                <w:rFonts w:ascii="Arial" w:eastAsia="Times New Roman" w:hAnsi="Arial"/>
                <w:sz w:val="18"/>
                <w:lang w:eastAsia="ja-JP"/>
              </w:rPr>
              <w:tab/>
              <w:t>- Positioning SRS Resource Set ID which is to be activated/deactivated</w:t>
            </w:r>
          </w:p>
          <w:p w14:paraId="0CCE6BBA"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vertAlign w:val="subscript"/>
                <w:lang w:eastAsia="ja-JP"/>
              </w:rPr>
            </w:pPr>
            <w:r w:rsidRPr="000E7E99">
              <w:rPr>
                <w:rFonts w:ascii="Arial" w:eastAsia="Times New Roman" w:hAnsi="Arial"/>
                <w:sz w:val="18"/>
                <w:lang w:eastAsia="ja-JP"/>
              </w:rPr>
              <w:tab/>
              <w:t xml:space="preserve">- Spatial relation for Resource </w:t>
            </w:r>
            <w:proofErr w:type="spellStart"/>
            <w:r w:rsidRPr="000E7E99">
              <w:rPr>
                <w:rFonts w:ascii="Arial" w:eastAsia="Times New Roman" w:hAnsi="Arial"/>
                <w:sz w:val="18"/>
                <w:lang w:eastAsia="ja-JP"/>
              </w:rPr>
              <w:t>ID</w:t>
            </w:r>
            <w:r w:rsidRPr="000E7E99">
              <w:rPr>
                <w:rFonts w:ascii="Arial" w:eastAsia="Times New Roman" w:hAnsi="Arial"/>
                <w:sz w:val="18"/>
                <w:vertAlign w:val="subscript"/>
                <w:lang w:eastAsia="ja-JP"/>
              </w:rPr>
              <w:t>i</w:t>
            </w:r>
            <w:proofErr w:type="spellEnd"/>
          </w:p>
          <w:p w14:paraId="6607678E"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0E7E99">
              <w:rPr>
                <w:rFonts w:ascii="Arial" w:eastAsia="Times New Roman" w:hAnsi="Arial"/>
                <w:sz w:val="18"/>
                <w:lang w:eastAsia="ja-JP"/>
              </w:rPr>
              <w:tab/>
              <w:t>- Activation Time</w:t>
            </w:r>
          </w:p>
        </w:tc>
      </w:tr>
      <w:tr w:rsidR="000E7E99" w:rsidRPr="000E7E99" w14:paraId="423CC336" w14:textId="77777777" w:rsidTr="00EB644B">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5520B9A"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zh-CN"/>
              </w:rPr>
            </w:pPr>
            <w:r w:rsidRPr="000E7E99">
              <w:rPr>
                <w:rFonts w:ascii="Arial" w:eastAsia="Times New Roman" w:hAnsi="Arial"/>
                <w:sz w:val="18"/>
                <w:lang w:eastAsia="zh-CN"/>
              </w:rPr>
              <w:t>Aperiodic UL-SRS</w:t>
            </w:r>
          </w:p>
          <w:p w14:paraId="6793F972"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zh-CN"/>
              </w:rPr>
            </w:pPr>
            <w:r w:rsidRPr="000E7E99">
              <w:rPr>
                <w:rFonts w:ascii="Arial" w:eastAsia="Times New Roman" w:hAnsi="Arial"/>
                <w:sz w:val="18"/>
                <w:lang w:eastAsia="zh-CN"/>
              </w:rPr>
              <w:tab/>
              <w:t>- Aperiodic SRS Resource Trigger List</w:t>
            </w:r>
          </w:p>
          <w:p w14:paraId="32D576D6"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0E7E99">
              <w:rPr>
                <w:rFonts w:ascii="Arial" w:eastAsia="Times New Roman" w:hAnsi="Arial"/>
                <w:sz w:val="18"/>
                <w:lang w:eastAsia="zh-CN"/>
              </w:rPr>
              <w:tab/>
              <w:t>- Activation Time</w:t>
            </w:r>
          </w:p>
        </w:tc>
      </w:tr>
      <w:tr w:rsidR="000E7E99" w:rsidRPr="000E7E99" w14:paraId="2851F247" w14:textId="77777777" w:rsidTr="00EB644B">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3019D5CB"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zh-CN"/>
              </w:rPr>
            </w:pPr>
            <w:r w:rsidRPr="000E7E99">
              <w:rPr>
                <w:rFonts w:ascii="Arial" w:eastAsia="Times New Roman" w:hAnsi="Arial"/>
                <w:sz w:val="18"/>
                <w:lang w:eastAsia="zh-CN"/>
              </w:rPr>
              <w:t>UL-SRS:</w:t>
            </w:r>
          </w:p>
          <w:p w14:paraId="6A2BAB27" w14:textId="77777777" w:rsidR="000E7E99" w:rsidRPr="000E7E99" w:rsidRDefault="000E7E99" w:rsidP="000E7E99">
            <w:pPr>
              <w:keepNext/>
              <w:keepLines/>
              <w:overflowPunct w:val="0"/>
              <w:autoSpaceDE w:val="0"/>
              <w:autoSpaceDN w:val="0"/>
              <w:adjustRightInd w:val="0"/>
              <w:spacing w:after="0" w:line="240" w:lineRule="auto"/>
              <w:textAlignment w:val="baseline"/>
              <w:rPr>
                <w:rFonts w:ascii="Arial" w:eastAsia="Times New Roman" w:hAnsi="Arial"/>
                <w:sz w:val="18"/>
                <w:lang w:eastAsia="zh-CN"/>
              </w:rPr>
            </w:pPr>
            <w:r w:rsidRPr="000E7E99">
              <w:rPr>
                <w:rFonts w:ascii="Arial" w:eastAsia="Times New Roman" w:hAnsi="Arial"/>
                <w:sz w:val="18"/>
                <w:lang w:eastAsia="zh-CN"/>
              </w:rPr>
              <w:tab/>
              <w:t>- Release all</w:t>
            </w:r>
          </w:p>
        </w:tc>
      </w:tr>
    </w:tbl>
    <w:p w14:paraId="6AC851FA" w14:textId="77777777" w:rsidR="000E7E99" w:rsidRPr="000E7E99" w:rsidRDefault="000E7E99" w:rsidP="000E7E99">
      <w:pPr>
        <w:overflowPunct w:val="0"/>
        <w:autoSpaceDE w:val="0"/>
        <w:autoSpaceDN w:val="0"/>
        <w:adjustRightInd w:val="0"/>
        <w:spacing w:line="240" w:lineRule="auto"/>
        <w:textAlignment w:val="baseline"/>
        <w:rPr>
          <w:rFonts w:eastAsia="Times New Roman"/>
          <w:lang w:eastAsia="ja-JP"/>
        </w:rPr>
      </w:pPr>
    </w:p>
    <w:p w14:paraId="21FDC8E7" w14:textId="77777777" w:rsidR="000E7E99" w:rsidRPr="000E7E99" w:rsidRDefault="000E7E99" w:rsidP="000E7E99">
      <w:pPr>
        <w:keepNext/>
        <w:keepLines/>
        <w:overflowPunct w:val="0"/>
        <w:autoSpaceDE w:val="0"/>
        <w:autoSpaceDN w:val="0"/>
        <w:adjustRightInd w:val="0"/>
        <w:spacing w:before="120" w:line="240" w:lineRule="auto"/>
        <w:ind w:left="1134" w:hanging="1134"/>
        <w:textAlignment w:val="baseline"/>
        <w:outlineLvl w:val="2"/>
        <w:rPr>
          <w:rFonts w:ascii="Arial" w:eastAsia="Times New Roman" w:hAnsi="Arial"/>
          <w:sz w:val="28"/>
          <w:lang w:eastAsia="ja-JP"/>
        </w:rPr>
      </w:pPr>
      <w:bookmarkStart w:id="178" w:name="_Toc46489193"/>
      <w:bookmarkStart w:id="179" w:name="_Toc52567551"/>
      <w:bookmarkStart w:id="180" w:name="_Toc146666607"/>
      <w:r w:rsidRPr="000E7E99">
        <w:rPr>
          <w:rFonts w:ascii="Arial" w:eastAsia="Times New Roman" w:hAnsi="Arial"/>
          <w:sz w:val="28"/>
          <w:lang w:eastAsia="ja-JP"/>
        </w:rPr>
        <w:t>8.10.3</w:t>
      </w:r>
      <w:r w:rsidRPr="000E7E99">
        <w:rPr>
          <w:rFonts w:ascii="Arial" w:eastAsia="Times New Roman" w:hAnsi="Arial"/>
          <w:sz w:val="28"/>
          <w:lang w:eastAsia="ja-JP"/>
        </w:rPr>
        <w:tab/>
        <w:t>Multi-RTT Positioning Procedures</w:t>
      </w:r>
      <w:bookmarkEnd w:id="177"/>
      <w:bookmarkEnd w:id="178"/>
      <w:bookmarkEnd w:id="179"/>
      <w:bookmarkEnd w:id="180"/>
    </w:p>
    <w:p w14:paraId="2010FABF" w14:textId="77777777" w:rsidR="000E7E99" w:rsidRPr="000E7E99" w:rsidRDefault="000E7E99" w:rsidP="000E7E99">
      <w:pPr>
        <w:overflowPunct w:val="0"/>
        <w:autoSpaceDE w:val="0"/>
        <w:autoSpaceDN w:val="0"/>
        <w:adjustRightInd w:val="0"/>
        <w:spacing w:line="240" w:lineRule="auto"/>
        <w:textAlignment w:val="baseline"/>
        <w:rPr>
          <w:rFonts w:eastAsia="Times New Roman"/>
          <w:lang w:eastAsia="ja-JP"/>
        </w:rPr>
      </w:pPr>
      <w:r w:rsidRPr="000E7E99">
        <w:rPr>
          <w:rFonts w:eastAsia="Times New Roman"/>
          <w:lang w:eastAsia="ja-JP"/>
        </w:rPr>
        <w:t xml:space="preserve">The procedures described in this clause support </w:t>
      </w:r>
      <w:proofErr w:type="gramStart"/>
      <w:r w:rsidRPr="000E7E99">
        <w:rPr>
          <w:rFonts w:eastAsia="Times New Roman"/>
          <w:lang w:eastAsia="ja-JP"/>
        </w:rPr>
        <w:t>Multi-RTT</w:t>
      </w:r>
      <w:proofErr w:type="gramEnd"/>
      <w:r w:rsidRPr="000E7E99">
        <w:rPr>
          <w:rFonts w:eastAsia="Times New Roman"/>
          <w:lang w:eastAsia="ja-JP"/>
        </w:rPr>
        <w:t xml:space="preserve"> positioning measurements obtained by the UE and TRPs/gNB.</w:t>
      </w:r>
    </w:p>
    <w:p w14:paraId="46702709" w14:textId="77777777" w:rsidR="000E7E99" w:rsidRPr="000E7E99" w:rsidRDefault="000E7E99" w:rsidP="000E7E99">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81" w:name="_Toc37338351"/>
      <w:bookmarkStart w:id="182" w:name="_Toc46489194"/>
      <w:bookmarkStart w:id="183" w:name="_Toc52567552"/>
      <w:bookmarkStart w:id="184" w:name="_Toc146666608"/>
      <w:r w:rsidRPr="000E7E99">
        <w:rPr>
          <w:rFonts w:ascii="Arial" w:eastAsia="Times New Roman" w:hAnsi="Arial"/>
          <w:sz w:val="24"/>
          <w:lang w:eastAsia="ja-JP"/>
        </w:rPr>
        <w:t>8.10.3.1</w:t>
      </w:r>
      <w:r w:rsidRPr="000E7E99">
        <w:rPr>
          <w:rFonts w:ascii="Arial" w:eastAsia="Times New Roman" w:hAnsi="Arial"/>
          <w:sz w:val="24"/>
          <w:lang w:eastAsia="ja-JP"/>
        </w:rPr>
        <w:tab/>
        <w:t>Procedures between LMF and UE</w:t>
      </w:r>
      <w:bookmarkEnd w:id="181"/>
      <w:bookmarkEnd w:id="182"/>
      <w:bookmarkEnd w:id="183"/>
      <w:bookmarkEnd w:id="184"/>
    </w:p>
    <w:p w14:paraId="57966035" w14:textId="77777777" w:rsidR="000E7E99" w:rsidRPr="000E7E99" w:rsidRDefault="000E7E99" w:rsidP="000E7E99">
      <w:pPr>
        <w:keepNext/>
        <w:keepLines/>
        <w:overflowPunct w:val="0"/>
        <w:autoSpaceDE w:val="0"/>
        <w:autoSpaceDN w:val="0"/>
        <w:adjustRightInd w:val="0"/>
        <w:spacing w:before="120" w:line="240" w:lineRule="auto"/>
        <w:ind w:left="1701" w:hanging="1701"/>
        <w:textAlignment w:val="baseline"/>
        <w:outlineLvl w:val="4"/>
        <w:rPr>
          <w:rFonts w:ascii="Arial" w:eastAsia="Times New Roman" w:hAnsi="Arial"/>
          <w:sz w:val="22"/>
          <w:lang w:eastAsia="ja-JP"/>
        </w:rPr>
      </w:pPr>
      <w:bookmarkStart w:id="185" w:name="_Hlk29908660"/>
      <w:bookmarkStart w:id="186" w:name="_Toc37338352"/>
      <w:bookmarkStart w:id="187" w:name="_Toc46489195"/>
      <w:bookmarkStart w:id="188" w:name="_Toc52567553"/>
      <w:bookmarkStart w:id="189" w:name="_Toc146666609"/>
      <w:r w:rsidRPr="000E7E99">
        <w:rPr>
          <w:rFonts w:ascii="Arial" w:eastAsia="Times New Roman" w:hAnsi="Arial"/>
          <w:sz w:val="22"/>
          <w:lang w:eastAsia="ja-JP"/>
        </w:rPr>
        <w:t>8.10.3.1</w:t>
      </w:r>
      <w:bookmarkEnd w:id="185"/>
      <w:r w:rsidRPr="000E7E99">
        <w:rPr>
          <w:rFonts w:ascii="Arial" w:eastAsia="Times New Roman" w:hAnsi="Arial"/>
          <w:sz w:val="22"/>
          <w:lang w:eastAsia="ja-JP"/>
        </w:rPr>
        <w:t>.1</w:t>
      </w:r>
      <w:r w:rsidRPr="000E7E99">
        <w:rPr>
          <w:rFonts w:ascii="Arial" w:eastAsia="Times New Roman" w:hAnsi="Arial"/>
          <w:sz w:val="22"/>
          <w:lang w:eastAsia="ja-JP"/>
        </w:rPr>
        <w:tab/>
        <w:t>Capability Transfer Procedure</w:t>
      </w:r>
      <w:bookmarkEnd w:id="186"/>
      <w:bookmarkEnd w:id="187"/>
      <w:bookmarkEnd w:id="188"/>
      <w:bookmarkEnd w:id="189"/>
    </w:p>
    <w:p w14:paraId="3EF5A639" w14:textId="77777777" w:rsidR="000E7E99" w:rsidRPr="000E7E99" w:rsidRDefault="000E7E99" w:rsidP="000E7E99">
      <w:pPr>
        <w:overflowPunct w:val="0"/>
        <w:autoSpaceDE w:val="0"/>
        <w:autoSpaceDN w:val="0"/>
        <w:adjustRightInd w:val="0"/>
        <w:spacing w:line="240" w:lineRule="auto"/>
        <w:textAlignment w:val="baseline"/>
        <w:rPr>
          <w:rFonts w:eastAsia="Times New Roman"/>
          <w:lang w:eastAsia="ja-JP"/>
        </w:rPr>
      </w:pPr>
      <w:r w:rsidRPr="000E7E99">
        <w:rPr>
          <w:rFonts w:eastAsia="Times New Roman"/>
          <w:lang w:eastAsia="ja-JP"/>
        </w:rPr>
        <w:t xml:space="preserve">The Capability Transfer procedure for </w:t>
      </w:r>
      <w:proofErr w:type="gramStart"/>
      <w:r w:rsidRPr="000E7E99">
        <w:rPr>
          <w:rFonts w:eastAsia="Times New Roman"/>
          <w:lang w:eastAsia="ja-JP"/>
        </w:rPr>
        <w:t>Multi-RTT</w:t>
      </w:r>
      <w:proofErr w:type="gramEnd"/>
      <w:r w:rsidRPr="000E7E99">
        <w:rPr>
          <w:rFonts w:eastAsia="Times New Roman"/>
          <w:lang w:eastAsia="ja-JP"/>
        </w:rPr>
        <w:t xml:space="preserve"> positioning is described in clause 7.1.2.1.</w:t>
      </w:r>
    </w:p>
    <w:p w14:paraId="70F6B1CB" w14:textId="77777777" w:rsidR="000E7E99" w:rsidRPr="000E7E99" w:rsidRDefault="000E7E99" w:rsidP="000E7E99">
      <w:pPr>
        <w:keepNext/>
        <w:keepLines/>
        <w:overflowPunct w:val="0"/>
        <w:autoSpaceDE w:val="0"/>
        <w:autoSpaceDN w:val="0"/>
        <w:adjustRightInd w:val="0"/>
        <w:spacing w:before="120" w:line="240" w:lineRule="auto"/>
        <w:ind w:left="1701" w:hanging="1701"/>
        <w:textAlignment w:val="baseline"/>
        <w:outlineLvl w:val="4"/>
        <w:rPr>
          <w:rFonts w:ascii="Arial" w:eastAsia="Times New Roman" w:hAnsi="Arial"/>
          <w:sz w:val="22"/>
          <w:lang w:eastAsia="ja-JP"/>
        </w:rPr>
      </w:pPr>
      <w:bookmarkStart w:id="190" w:name="_Toc37338353"/>
      <w:bookmarkStart w:id="191" w:name="_Toc46489196"/>
      <w:bookmarkStart w:id="192" w:name="_Toc52567554"/>
      <w:bookmarkStart w:id="193" w:name="_Toc146666610"/>
      <w:r w:rsidRPr="000E7E99">
        <w:rPr>
          <w:rFonts w:ascii="Arial" w:eastAsia="Times New Roman" w:hAnsi="Arial"/>
          <w:sz w:val="22"/>
          <w:lang w:eastAsia="ja-JP"/>
        </w:rPr>
        <w:t>8.10.3.1.2</w:t>
      </w:r>
      <w:r w:rsidRPr="000E7E99">
        <w:rPr>
          <w:rFonts w:ascii="Arial" w:eastAsia="Times New Roman" w:hAnsi="Arial"/>
          <w:sz w:val="22"/>
          <w:lang w:eastAsia="ja-JP"/>
        </w:rPr>
        <w:tab/>
        <w:t>Assistance Data Transfer Procedure</w:t>
      </w:r>
      <w:bookmarkEnd w:id="190"/>
      <w:bookmarkEnd w:id="191"/>
      <w:bookmarkEnd w:id="192"/>
      <w:bookmarkEnd w:id="193"/>
    </w:p>
    <w:p w14:paraId="430FB7D3" w14:textId="77777777" w:rsidR="000E7E99" w:rsidRPr="000E7E99" w:rsidRDefault="000E7E99" w:rsidP="000E7E99">
      <w:pPr>
        <w:keepNext/>
        <w:keepLines/>
        <w:overflowPunct w:val="0"/>
        <w:autoSpaceDE w:val="0"/>
        <w:autoSpaceDN w:val="0"/>
        <w:adjustRightInd w:val="0"/>
        <w:spacing w:before="120" w:line="240" w:lineRule="auto"/>
        <w:ind w:left="1985" w:hanging="1985"/>
        <w:textAlignment w:val="baseline"/>
        <w:outlineLvl w:val="5"/>
        <w:rPr>
          <w:rFonts w:ascii="Arial" w:eastAsia="Times New Roman" w:hAnsi="Arial"/>
          <w:lang w:eastAsia="ja-JP"/>
        </w:rPr>
      </w:pPr>
      <w:bookmarkStart w:id="194" w:name="_Toc37338354"/>
      <w:bookmarkStart w:id="195" w:name="_Toc46489197"/>
      <w:bookmarkStart w:id="196" w:name="_Toc52567555"/>
      <w:bookmarkStart w:id="197" w:name="_Toc146666611"/>
      <w:r w:rsidRPr="000E7E99">
        <w:rPr>
          <w:rFonts w:ascii="Arial" w:eastAsia="Times New Roman" w:hAnsi="Arial"/>
          <w:lang w:eastAsia="ja-JP"/>
        </w:rPr>
        <w:t>8.10.3.1.2.1</w:t>
      </w:r>
      <w:r w:rsidRPr="000E7E99">
        <w:rPr>
          <w:rFonts w:ascii="Arial" w:eastAsia="Times New Roman" w:hAnsi="Arial"/>
          <w:lang w:eastAsia="ja-JP"/>
        </w:rPr>
        <w:tab/>
        <w:t>Assistance Data Transfer between LMF and UE</w:t>
      </w:r>
      <w:bookmarkEnd w:id="194"/>
      <w:bookmarkEnd w:id="195"/>
      <w:bookmarkEnd w:id="196"/>
      <w:bookmarkEnd w:id="197"/>
    </w:p>
    <w:p w14:paraId="4D0BF5E3" w14:textId="77777777" w:rsidR="000E7E99" w:rsidRPr="000E7E99" w:rsidRDefault="000E7E99" w:rsidP="000E7E99">
      <w:pPr>
        <w:overflowPunct w:val="0"/>
        <w:autoSpaceDE w:val="0"/>
        <w:autoSpaceDN w:val="0"/>
        <w:adjustRightInd w:val="0"/>
        <w:spacing w:line="240" w:lineRule="auto"/>
        <w:textAlignment w:val="baseline"/>
        <w:rPr>
          <w:rFonts w:eastAsia="Times New Roman"/>
          <w:lang w:eastAsia="ja-JP"/>
        </w:rPr>
      </w:pPr>
      <w:r w:rsidRPr="000E7E99">
        <w:rPr>
          <w:rFonts w:eastAsia="Times New Roman"/>
          <w:lang w:eastAsia="ja-JP"/>
        </w:rPr>
        <w:t xml:space="preserve">The purpose of this procedure is to enable the LMF to </w:t>
      </w:r>
      <w:proofErr w:type="gramStart"/>
      <w:r w:rsidRPr="000E7E99">
        <w:rPr>
          <w:rFonts w:eastAsia="Times New Roman"/>
          <w:lang w:eastAsia="ja-JP"/>
        </w:rPr>
        <w:t>provide assistance</w:t>
      </w:r>
      <w:proofErr w:type="gramEnd"/>
      <w:r w:rsidRPr="000E7E99">
        <w:rPr>
          <w:rFonts w:eastAsia="Times New Roman"/>
          <w:lang w:eastAsia="ja-JP"/>
        </w:rPr>
        <w:t xml:space="preserve"> data to the UE (e.g., as part of a positioning procedure) and the UE to request assistance data from the LMF (e.g., as part of a positioning procedure). The LMF may provide the pre-configured DL-PRS assistance data (with associated validity criteria) to the UE (before or during an ongoing LPP positioning session), to be utilized for potential positioning measurements at a future time. Pre-configured DL-PRS assistance data may consist of multiple instances, where each instance is applicable to a different area within the network. One or more assistance data instances may be provided. Each instance is provided in one LPP Assistance Data messages.</w:t>
      </w:r>
    </w:p>
    <w:p w14:paraId="5EE4F64E" w14:textId="77777777" w:rsidR="000E7E99" w:rsidRPr="000E7E99" w:rsidRDefault="000E7E99" w:rsidP="000E7E99">
      <w:pPr>
        <w:overflowPunct w:val="0"/>
        <w:autoSpaceDE w:val="0"/>
        <w:autoSpaceDN w:val="0"/>
        <w:adjustRightInd w:val="0"/>
        <w:spacing w:line="240" w:lineRule="auto"/>
        <w:textAlignment w:val="baseline"/>
        <w:rPr>
          <w:rFonts w:eastAsia="Times New Roman"/>
          <w:lang w:eastAsia="ja-JP"/>
        </w:rPr>
      </w:pPr>
      <w:r w:rsidRPr="000E7E99">
        <w:rPr>
          <w:rFonts w:eastAsia="Times New Roman"/>
          <w:lang w:eastAsia="ja-JP"/>
        </w:rPr>
        <w:lastRenderedPageBreak/>
        <w:t>If a UE receives assistance data for a TRP for which it has already stored assistance data, it overwrites the stored assistance data, whereas if a UE receives assistance data for a TRP for which it has not stored assistance data, it stores the assistance data for the TRP and maintains the already stored assistance data for other TRPs. The TRPs are uniquely identified using a combination of PRS-ID and Cell-ID. The number TRPs for which the UE can store Assistance Data is a UE capability and is indicated by the number of areas a UE can support.</w:t>
      </w:r>
    </w:p>
    <w:p w14:paraId="10C9FD4F" w14:textId="77777777" w:rsidR="000E7E99" w:rsidRPr="000E7E99" w:rsidRDefault="000E7E99" w:rsidP="000E7E99">
      <w:pPr>
        <w:keepNext/>
        <w:keepLines/>
        <w:overflowPunct w:val="0"/>
        <w:autoSpaceDE w:val="0"/>
        <w:autoSpaceDN w:val="0"/>
        <w:adjustRightInd w:val="0"/>
        <w:spacing w:before="120" w:line="240" w:lineRule="auto"/>
        <w:ind w:left="1985" w:hanging="1985"/>
        <w:textAlignment w:val="baseline"/>
        <w:outlineLvl w:val="6"/>
        <w:rPr>
          <w:rFonts w:ascii="Arial" w:eastAsia="Times New Roman" w:hAnsi="Arial"/>
          <w:lang w:eastAsia="ja-JP"/>
        </w:rPr>
      </w:pPr>
      <w:bookmarkStart w:id="198" w:name="_Toc37338355"/>
      <w:bookmarkStart w:id="199" w:name="_Toc46489198"/>
      <w:bookmarkStart w:id="200" w:name="_Toc52567556"/>
      <w:bookmarkStart w:id="201" w:name="_Toc146666612"/>
      <w:r w:rsidRPr="000E7E99">
        <w:rPr>
          <w:rFonts w:ascii="Arial" w:eastAsia="Times New Roman" w:hAnsi="Arial"/>
          <w:lang w:eastAsia="ja-JP"/>
        </w:rPr>
        <w:t>8.10.3.1.2.1.1</w:t>
      </w:r>
      <w:r w:rsidRPr="000E7E99">
        <w:rPr>
          <w:rFonts w:ascii="Arial" w:eastAsia="Times New Roman" w:hAnsi="Arial"/>
          <w:lang w:eastAsia="ja-JP"/>
        </w:rPr>
        <w:tab/>
        <w:t>LMF initiated Assistance Data Delivery</w:t>
      </w:r>
      <w:bookmarkEnd w:id="198"/>
      <w:bookmarkEnd w:id="199"/>
      <w:bookmarkEnd w:id="200"/>
      <w:bookmarkEnd w:id="201"/>
    </w:p>
    <w:p w14:paraId="3007738D" w14:textId="77777777" w:rsidR="000E7E99" w:rsidRPr="000E7E99" w:rsidRDefault="000E7E99" w:rsidP="000E7E99">
      <w:pPr>
        <w:overflowPunct w:val="0"/>
        <w:autoSpaceDE w:val="0"/>
        <w:autoSpaceDN w:val="0"/>
        <w:adjustRightInd w:val="0"/>
        <w:spacing w:line="240" w:lineRule="auto"/>
        <w:textAlignment w:val="baseline"/>
        <w:rPr>
          <w:rFonts w:eastAsia="Times New Roman"/>
          <w:lang w:eastAsia="ja-JP"/>
        </w:rPr>
      </w:pPr>
      <w:r w:rsidRPr="000E7E99">
        <w:rPr>
          <w:rFonts w:eastAsia="Times New Roman"/>
          <w:lang w:eastAsia="ja-JP"/>
        </w:rPr>
        <w:t xml:space="preserve">Figure 8.10.3.1.2.1.1-1 shows the Assistance Data Delivery operations for the </w:t>
      </w:r>
      <w:proofErr w:type="gramStart"/>
      <w:r w:rsidRPr="000E7E99">
        <w:rPr>
          <w:rFonts w:eastAsia="Times New Roman"/>
          <w:lang w:eastAsia="ja-JP"/>
        </w:rPr>
        <w:t>Multi-RTT</w:t>
      </w:r>
      <w:proofErr w:type="gramEnd"/>
      <w:r w:rsidRPr="000E7E99">
        <w:rPr>
          <w:rFonts w:eastAsia="Times New Roman"/>
          <w:lang w:eastAsia="ja-JP"/>
        </w:rPr>
        <w:t xml:space="preserve"> positioning method when the procedure is initiated by the LMF.</w:t>
      </w:r>
    </w:p>
    <w:p w14:paraId="28E8B660" w14:textId="77777777" w:rsidR="000E7E99" w:rsidRPr="000E7E99" w:rsidRDefault="000E7E99" w:rsidP="000E7E99">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0E7E99">
        <w:rPr>
          <w:rFonts w:ascii="Arial" w:eastAsia="Times New Roman" w:hAnsi="Arial"/>
          <w:b/>
          <w:lang w:eastAsia="ja-JP"/>
        </w:rPr>
        <w:object w:dxaOrig="4831" w:dyaOrig="1816" w14:anchorId="5988E6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25pt;height:130.5pt" o:ole="">
            <v:imagedata r:id="rId19" o:title=""/>
          </v:shape>
          <o:OLEObject Type="Embed" ProgID="Visio.Drawing.15" ShapeID="_x0000_i1025" DrawAspect="Content" ObjectID="_1762761317" r:id="rId20"/>
        </w:object>
      </w:r>
    </w:p>
    <w:p w14:paraId="02A945AA" w14:textId="77777777" w:rsidR="000E7E99" w:rsidRPr="000E7E99" w:rsidRDefault="000E7E99" w:rsidP="000E7E9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0E7E99">
        <w:rPr>
          <w:rFonts w:ascii="Arial" w:eastAsia="Times New Roman" w:hAnsi="Arial"/>
          <w:b/>
          <w:lang w:eastAsia="ja-JP"/>
        </w:rPr>
        <w:t>Figure 8.10.3.1.2.1.1-1: LMF-initiated Assistance Data Delivery Procedure</w:t>
      </w:r>
    </w:p>
    <w:p w14:paraId="32E2347E" w14:textId="77777777" w:rsidR="000E7E99" w:rsidRPr="000E7E99" w:rsidRDefault="000E7E99" w:rsidP="000E7E99">
      <w:pPr>
        <w:overflowPunct w:val="0"/>
        <w:autoSpaceDE w:val="0"/>
        <w:autoSpaceDN w:val="0"/>
        <w:adjustRightInd w:val="0"/>
        <w:spacing w:line="240" w:lineRule="auto"/>
        <w:ind w:left="568" w:hanging="284"/>
        <w:textAlignment w:val="baseline"/>
        <w:rPr>
          <w:rFonts w:eastAsia="Times New Roman"/>
          <w:lang w:eastAsia="ja-JP"/>
        </w:rPr>
      </w:pPr>
      <w:r w:rsidRPr="000E7E99">
        <w:rPr>
          <w:rFonts w:eastAsia="Times New Roman"/>
          <w:lang w:eastAsia="ja-JP"/>
        </w:rPr>
        <w:t>(1)</w:t>
      </w:r>
      <w:r w:rsidRPr="000E7E99">
        <w:rPr>
          <w:rFonts w:eastAsia="Times New Roman"/>
          <w:lang w:eastAsia="ja-JP"/>
        </w:rPr>
        <w:tab/>
        <w:t xml:space="preserve">The LMF determines that assistance data needs to be provided to the UE (e.g., as part of a positioning procedure) and sends an LPP </w:t>
      </w:r>
      <w:proofErr w:type="gramStart"/>
      <w:r w:rsidRPr="000E7E99">
        <w:rPr>
          <w:rFonts w:eastAsia="Times New Roman"/>
          <w:lang w:eastAsia="ja-JP"/>
        </w:rPr>
        <w:t>Provide Assistance</w:t>
      </w:r>
      <w:proofErr w:type="gramEnd"/>
      <w:r w:rsidRPr="000E7E99">
        <w:rPr>
          <w:rFonts w:eastAsia="Times New Roman"/>
          <w:lang w:eastAsia="ja-JP"/>
        </w:rPr>
        <w:t xml:space="preserve"> Data message to the UE. This message may include any of the </w:t>
      </w:r>
      <w:proofErr w:type="gramStart"/>
      <w:r w:rsidRPr="000E7E99">
        <w:rPr>
          <w:rFonts w:eastAsia="Times New Roman"/>
          <w:lang w:eastAsia="ja-JP"/>
        </w:rPr>
        <w:t>Multi-RTT</w:t>
      </w:r>
      <w:proofErr w:type="gramEnd"/>
      <w:r w:rsidRPr="000E7E99">
        <w:rPr>
          <w:rFonts w:eastAsia="Times New Roman"/>
          <w:lang w:eastAsia="ja-JP"/>
        </w:rPr>
        <w:t xml:space="preserve"> positioning assistance data defined in Table 8.10.2.1-1.</w:t>
      </w:r>
    </w:p>
    <w:p w14:paraId="2B04A649" w14:textId="77777777" w:rsidR="000E7E99" w:rsidRPr="000E7E99" w:rsidRDefault="000E7E99" w:rsidP="000E7E99">
      <w:pPr>
        <w:keepNext/>
        <w:keepLines/>
        <w:overflowPunct w:val="0"/>
        <w:autoSpaceDE w:val="0"/>
        <w:autoSpaceDN w:val="0"/>
        <w:adjustRightInd w:val="0"/>
        <w:spacing w:before="120" w:line="240" w:lineRule="auto"/>
        <w:ind w:left="1985" w:hanging="1985"/>
        <w:textAlignment w:val="baseline"/>
        <w:outlineLvl w:val="6"/>
        <w:rPr>
          <w:rFonts w:ascii="Arial" w:eastAsia="Times New Roman" w:hAnsi="Arial"/>
          <w:lang w:eastAsia="ja-JP"/>
        </w:rPr>
      </w:pPr>
      <w:bookmarkStart w:id="202" w:name="_Toc37338356"/>
      <w:bookmarkStart w:id="203" w:name="_Toc46489199"/>
      <w:bookmarkStart w:id="204" w:name="_Toc52567557"/>
      <w:bookmarkStart w:id="205" w:name="_Toc146666613"/>
      <w:r w:rsidRPr="000E7E99">
        <w:rPr>
          <w:rFonts w:ascii="Arial" w:eastAsia="Times New Roman" w:hAnsi="Arial"/>
          <w:lang w:eastAsia="ja-JP"/>
        </w:rPr>
        <w:t>8.10.3.1.2.1.2</w:t>
      </w:r>
      <w:r w:rsidRPr="000E7E99">
        <w:rPr>
          <w:rFonts w:ascii="Arial" w:eastAsia="Times New Roman" w:hAnsi="Arial"/>
          <w:lang w:eastAsia="ja-JP"/>
        </w:rPr>
        <w:tab/>
        <w:t>UE initiated Assistance Data Transfer</w:t>
      </w:r>
      <w:bookmarkEnd w:id="202"/>
      <w:bookmarkEnd w:id="203"/>
      <w:bookmarkEnd w:id="204"/>
      <w:bookmarkEnd w:id="205"/>
    </w:p>
    <w:p w14:paraId="6C6C0733" w14:textId="77777777" w:rsidR="000E7E99" w:rsidRPr="000E7E99" w:rsidRDefault="000E7E99" w:rsidP="000E7E99">
      <w:pPr>
        <w:overflowPunct w:val="0"/>
        <w:autoSpaceDE w:val="0"/>
        <w:autoSpaceDN w:val="0"/>
        <w:adjustRightInd w:val="0"/>
        <w:spacing w:line="240" w:lineRule="auto"/>
        <w:textAlignment w:val="baseline"/>
        <w:rPr>
          <w:rFonts w:eastAsia="Times New Roman"/>
          <w:lang w:eastAsia="ja-JP"/>
        </w:rPr>
      </w:pPr>
      <w:r w:rsidRPr="000E7E99">
        <w:rPr>
          <w:rFonts w:eastAsia="Times New Roman"/>
          <w:lang w:eastAsia="ja-JP"/>
        </w:rPr>
        <w:t xml:space="preserve">Figure 8.10.3.1.2.1.2-1 shows the Assistance Data Transfer operations for the </w:t>
      </w:r>
      <w:proofErr w:type="gramStart"/>
      <w:r w:rsidRPr="000E7E99">
        <w:rPr>
          <w:rFonts w:eastAsia="Times New Roman"/>
          <w:lang w:eastAsia="ja-JP"/>
        </w:rPr>
        <w:t>Multi-RTT</w:t>
      </w:r>
      <w:proofErr w:type="gramEnd"/>
      <w:r w:rsidRPr="000E7E99">
        <w:rPr>
          <w:rFonts w:eastAsia="Times New Roman"/>
          <w:lang w:eastAsia="ja-JP"/>
        </w:rPr>
        <w:t xml:space="preserve"> positioning method when the procedure is initiated by the UE.</w:t>
      </w:r>
    </w:p>
    <w:p w14:paraId="075D10B7" w14:textId="77777777" w:rsidR="000E7E99" w:rsidRPr="000E7E99" w:rsidRDefault="000E7E99" w:rsidP="000E7E99">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0E7E99">
        <w:rPr>
          <w:rFonts w:ascii="Arial" w:eastAsia="Times New Roman" w:hAnsi="Arial"/>
          <w:b/>
          <w:lang w:eastAsia="ja-JP"/>
        </w:rPr>
        <w:object w:dxaOrig="4831" w:dyaOrig="1816" w14:anchorId="73F8F416">
          <v:shape id="_x0000_i1026" type="#_x0000_t75" style="width:351pt;height:132.75pt" o:ole="">
            <v:imagedata r:id="rId21" o:title=""/>
          </v:shape>
          <o:OLEObject Type="Embed" ProgID="Visio.Drawing.15" ShapeID="_x0000_i1026" DrawAspect="Content" ObjectID="_1762761318" r:id="rId22"/>
        </w:object>
      </w:r>
    </w:p>
    <w:p w14:paraId="1856E039" w14:textId="77777777" w:rsidR="000E7E99" w:rsidRPr="000E7E99" w:rsidRDefault="000E7E99" w:rsidP="000E7E9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0E7E99">
        <w:rPr>
          <w:rFonts w:ascii="Arial" w:eastAsia="Times New Roman" w:hAnsi="Arial"/>
          <w:b/>
          <w:lang w:eastAsia="ja-JP"/>
        </w:rPr>
        <w:t>Figure 8.10.3.1.2.1.2-1: UE-initiated Assistance Data Transfer Procedure</w:t>
      </w:r>
    </w:p>
    <w:p w14:paraId="57E4B6D5" w14:textId="77777777" w:rsidR="000E7E99" w:rsidRPr="000E7E99" w:rsidRDefault="000E7E99" w:rsidP="000E7E99">
      <w:pPr>
        <w:overflowPunct w:val="0"/>
        <w:autoSpaceDE w:val="0"/>
        <w:autoSpaceDN w:val="0"/>
        <w:adjustRightInd w:val="0"/>
        <w:spacing w:line="240" w:lineRule="auto"/>
        <w:ind w:left="568" w:hanging="284"/>
        <w:textAlignment w:val="baseline"/>
        <w:rPr>
          <w:rFonts w:eastAsia="Times New Roman"/>
          <w:lang w:eastAsia="ja-JP"/>
        </w:rPr>
      </w:pPr>
      <w:r w:rsidRPr="000E7E99">
        <w:rPr>
          <w:rFonts w:eastAsia="Times New Roman"/>
          <w:lang w:eastAsia="ja-JP"/>
        </w:rPr>
        <w:t>(1)</w:t>
      </w:r>
      <w:r w:rsidRPr="000E7E99">
        <w:rPr>
          <w:rFonts w:eastAsia="Times New Roman"/>
          <w:lang w:eastAsia="ja-JP"/>
        </w:rPr>
        <w:tab/>
        <w:t xml:space="preserve">The UE determines that certain </w:t>
      </w:r>
      <w:proofErr w:type="gramStart"/>
      <w:r w:rsidRPr="000E7E99">
        <w:rPr>
          <w:rFonts w:eastAsia="Times New Roman"/>
          <w:lang w:eastAsia="ja-JP"/>
        </w:rPr>
        <w:t>Multi-RTT</w:t>
      </w:r>
      <w:proofErr w:type="gramEnd"/>
      <w:r w:rsidRPr="000E7E99">
        <w:rPr>
          <w:rFonts w:eastAsia="Times New Roman"/>
          <w:lang w:eastAsia="ja-JP"/>
        </w:rPr>
        <w:t xml:space="preserve">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w:t>
      </w:r>
      <w:proofErr w:type="gramStart"/>
      <w:r w:rsidRPr="000E7E99">
        <w:rPr>
          <w:rFonts w:eastAsia="Times New Roman"/>
          <w:lang w:eastAsia="ja-JP"/>
        </w:rPr>
        <w:t>Multi-RTT</w:t>
      </w:r>
      <w:proofErr w:type="gramEnd"/>
      <w:r w:rsidRPr="000E7E99">
        <w:rPr>
          <w:rFonts w:eastAsia="Times New Roman"/>
          <w:lang w:eastAsia="ja-JP"/>
        </w:rPr>
        <w:t xml:space="preserve"> assistance data are requested. Additional information concerning the UE's approximate location and </w:t>
      </w:r>
      <w:proofErr w:type="gramStart"/>
      <w:r w:rsidRPr="000E7E99">
        <w:rPr>
          <w:rFonts w:eastAsia="Times New Roman"/>
          <w:lang w:eastAsia="ja-JP"/>
        </w:rPr>
        <w:t>serving</w:t>
      </w:r>
      <w:proofErr w:type="gramEnd"/>
      <w:r w:rsidRPr="000E7E99">
        <w:rPr>
          <w:rFonts w:eastAsia="Times New Roman"/>
          <w:lang w:eastAsia="ja-JP"/>
        </w:rPr>
        <w:t xml:space="preserve">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7C46F832" w14:textId="77777777" w:rsidR="000E7E99" w:rsidRPr="000E7E99" w:rsidRDefault="000E7E99" w:rsidP="000E7E99">
      <w:pPr>
        <w:overflowPunct w:val="0"/>
        <w:autoSpaceDE w:val="0"/>
        <w:autoSpaceDN w:val="0"/>
        <w:adjustRightInd w:val="0"/>
        <w:spacing w:line="240" w:lineRule="auto"/>
        <w:ind w:left="568" w:hanging="284"/>
        <w:textAlignment w:val="baseline"/>
        <w:rPr>
          <w:rFonts w:eastAsia="Times New Roman"/>
          <w:lang w:eastAsia="zh-TW"/>
        </w:rPr>
      </w:pPr>
      <w:r w:rsidRPr="000E7E99">
        <w:rPr>
          <w:rFonts w:eastAsia="Times New Roman"/>
          <w:lang w:eastAsia="ja-JP"/>
        </w:rPr>
        <w:t>(2)</w:t>
      </w:r>
      <w:r w:rsidRPr="000E7E99">
        <w:rPr>
          <w:rFonts w:eastAsia="Times New Roman"/>
          <w:lang w:eastAsia="ja-JP"/>
        </w:rPr>
        <w:tab/>
        <w:t xml:space="preserve">The LMF provides the requested assistance in an LPP </w:t>
      </w:r>
      <w:proofErr w:type="gramStart"/>
      <w:r w:rsidRPr="000E7E99">
        <w:rPr>
          <w:rFonts w:eastAsia="Times New Roman"/>
          <w:lang w:eastAsia="ja-JP"/>
        </w:rPr>
        <w:t>Provide Assistance</w:t>
      </w:r>
      <w:proofErr w:type="gramEnd"/>
      <w:r w:rsidRPr="000E7E99">
        <w:rPr>
          <w:rFonts w:eastAsia="Times New Roman"/>
          <w:lang w:eastAsia="ja-JP"/>
        </w:rPr>
        <w:t xml:space="preserve"> Data message, if available at the LMF. If any of the UE requested assistance data in step (1) are not provided in step 2, the UE shall assume that the requested assistance data are not supported, or currently not available at the LMF. If none of the UE requested </w:t>
      </w:r>
      <w:r w:rsidRPr="000E7E99">
        <w:rPr>
          <w:rFonts w:eastAsia="Times New Roman"/>
          <w:lang w:eastAsia="ja-JP"/>
        </w:rPr>
        <w:lastRenderedPageBreak/>
        <w:t xml:space="preserve">assistance data in step (1) can be provided by the LMF, return any information that can be provided in </w:t>
      </w:r>
      <w:r w:rsidRPr="000E7E99">
        <w:rPr>
          <w:rFonts w:eastAsia="Times New Roman"/>
          <w:lang w:eastAsia="zh-TW"/>
        </w:rPr>
        <w:t xml:space="preserve">an </w:t>
      </w:r>
      <w:r w:rsidRPr="000E7E99">
        <w:rPr>
          <w:rFonts w:eastAsia="Times New Roman"/>
          <w:lang w:eastAsia="ja-JP"/>
        </w:rPr>
        <w:t xml:space="preserve">LPP </w:t>
      </w:r>
      <w:r w:rsidRPr="000E7E99">
        <w:rPr>
          <w:rFonts w:eastAsia="Times New Roman"/>
          <w:lang w:eastAsia="zh-TW"/>
        </w:rPr>
        <w:t xml:space="preserve">message of type </w:t>
      </w:r>
      <w:proofErr w:type="gramStart"/>
      <w:r w:rsidRPr="000E7E99">
        <w:rPr>
          <w:rFonts w:eastAsia="Times New Roman"/>
          <w:lang w:eastAsia="ja-JP"/>
        </w:rPr>
        <w:t>Provide Assistance</w:t>
      </w:r>
      <w:proofErr w:type="gramEnd"/>
      <w:r w:rsidRPr="000E7E99">
        <w:rPr>
          <w:rFonts w:eastAsia="Times New Roman"/>
          <w:lang w:eastAsia="ja-JP"/>
        </w:rPr>
        <w:t xml:space="preserve"> Data</w:t>
      </w:r>
      <w:r w:rsidRPr="000E7E99">
        <w:rPr>
          <w:rFonts w:eastAsia="Times New Roman"/>
          <w:lang w:eastAsia="zh-TW"/>
        </w:rPr>
        <w:t xml:space="preserve"> which includes a cause indication for the not provided assistance data.</w:t>
      </w:r>
    </w:p>
    <w:p w14:paraId="49AC88CE" w14:textId="77777777" w:rsidR="000E7E99" w:rsidRPr="000E7E99" w:rsidRDefault="000E7E99" w:rsidP="000E7E99">
      <w:pPr>
        <w:keepNext/>
        <w:keepLines/>
        <w:overflowPunct w:val="0"/>
        <w:autoSpaceDE w:val="0"/>
        <w:autoSpaceDN w:val="0"/>
        <w:adjustRightInd w:val="0"/>
        <w:spacing w:before="120" w:line="240" w:lineRule="auto"/>
        <w:ind w:left="1701" w:hanging="1701"/>
        <w:textAlignment w:val="baseline"/>
        <w:outlineLvl w:val="4"/>
        <w:rPr>
          <w:rFonts w:ascii="Arial" w:eastAsia="Times New Roman" w:hAnsi="Arial"/>
          <w:sz w:val="22"/>
          <w:lang w:eastAsia="ja-JP"/>
        </w:rPr>
      </w:pPr>
      <w:bookmarkStart w:id="206" w:name="_Toc37338357"/>
      <w:bookmarkStart w:id="207" w:name="_Toc46489200"/>
      <w:bookmarkStart w:id="208" w:name="_Toc52567558"/>
      <w:bookmarkStart w:id="209" w:name="_Toc146666614"/>
      <w:r w:rsidRPr="000E7E99">
        <w:rPr>
          <w:rFonts w:ascii="Arial" w:eastAsia="Times New Roman" w:hAnsi="Arial"/>
          <w:sz w:val="22"/>
          <w:lang w:eastAsia="ja-JP"/>
        </w:rPr>
        <w:t>8.10.3.1.3</w:t>
      </w:r>
      <w:r w:rsidRPr="000E7E99">
        <w:rPr>
          <w:rFonts w:ascii="Arial" w:eastAsia="Times New Roman" w:hAnsi="Arial"/>
          <w:sz w:val="22"/>
          <w:lang w:eastAsia="ja-JP"/>
        </w:rPr>
        <w:tab/>
        <w:t>Location Information Transfer Procedure</w:t>
      </w:r>
      <w:bookmarkEnd w:id="206"/>
      <w:bookmarkEnd w:id="207"/>
      <w:bookmarkEnd w:id="208"/>
      <w:bookmarkEnd w:id="209"/>
    </w:p>
    <w:p w14:paraId="7B091D60" w14:textId="77777777" w:rsidR="000E7E99" w:rsidRPr="000E7E99" w:rsidRDefault="000E7E99" w:rsidP="000E7E99">
      <w:pPr>
        <w:overflowPunct w:val="0"/>
        <w:autoSpaceDE w:val="0"/>
        <w:autoSpaceDN w:val="0"/>
        <w:adjustRightInd w:val="0"/>
        <w:spacing w:line="240" w:lineRule="auto"/>
        <w:textAlignment w:val="baseline"/>
        <w:rPr>
          <w:rFonts w:eastAsia="Times New Roman"/>
          <w:lang w:eastAsia="ja-JP"/>
        </w:rPr>
      </w:pPr>
      <w:r w:rsidRPr="000E7E99">
        <w:rPr>
          <w:rFonts w:eastAsia="Times New Roman"/>
          <w:lang w:eastAsia="ja-JP"/>
        </w:rPr>
        <w:t>The purpose of this procedure is to enable the LMF to request position measurements from the UE, or to enable the UE to provide location measurements to the LMF for position calculation.</w:t>
      </w:r>
    </w:p>
    <w:p w14:paraId="27B8E436" w14:textId="77777777" w:rsidR="000E7E99" w:rsidRPr="000E7E99" w:rsidRDefault="000E7E99" w:rsidP="000E7E99">
      <w:pPr>
        <w:keepNext/>
        <w:keepLines/>
        <w:overflowPunct w:val="0"/>
        <w:autoSpaceDE w:val="0"/>
        <w:autoSpaceDN w:val="0"/>
        <w:adjustRightInd w:val="0"/>
        <w:spacing w:before="120" w:line="240" w:lineRule="auto"/>
        <w:ind w:left="1985" w:hanging="1985"/>
        <w:textAlignment w:val="baseline"/>
        <w:outlineLvl w:val="5"/>
        <w:rPr>
          <w:rFonts w:ascii="Arial" w:eastAsia="Times New Roman" w:hAnsi="Arial"/>
          <w:lang w:eastAsia="ja-JP"/>
        </w:rPr>
      </w:pPr>
      <w:bookmarkStart w:id="210" w:name="_Toc37338358"/>
      <w:bookmarkStart w:id="211" w:name="_Toc46489201"/>
      <w:bookmarkStart w:id="212" w:name="_Toc52567559"/>
      <w:bookmarkStart w:id="213" w:name="_Toc146666615"/>
      <w:r w:rsidRPr="000E7E99">
        <w:rPr>
          <w:rFonts w:ascii="Arial" w:eastAsia="Times New Roman" w:hAnsi="Arial"/>
          <w:lang w:eastAsia="ja-JP"/>
        </w:rPr>
        <w:t>8.10.3.1.3.1</w:t>
      </w:r>
      <w:r w:rsidRPr="000E7E99">
        <w:rPr>
          <w:rFonts w:ascii="Arial" w:eastAsia="Times New Roman" w:hAnsi="Arial"/>
          <w:lang w:eastAsia="ja-JP"/>
        </w:rPr>
        <w:tab/>
        <w:t>LMF-initiated Location Information Transfer Procedure</w:t>
      </w:r>
      <w:bookmarkEnd w:id="210"/>
      <w:bookmarkEnd w:id="211"/>
      <w:bookmarkEnd w:id="212"/>
      <w:bookmarkEnd w:id="213"/>
    </w:p>
    <w:p w14:paraId="7B17BAAA" w14:textId="77777777" w:rsidR="000E7E99" w:rsidRPr="000E7E99" w:rsidRDefault="000E7E99" w:rsidP="000E7E99">
      <w:pPr>
        <w:overflowPunct w:val="0"/>
        <w:autoSpaceDE w:val="0"/>
        <w:autoSpaceDN w:val="0"/>
        <w:adjustRightInd w:val="0"/>
        <w:spacing w:line="240" w:lineRule="auto"/>
        <w:textAlignment w:val="baseline"/>
        <w:rPr>
          <w:rFonts w:eastAsia="Times New Roman"/>
          <w:lang w:eastAsia="ja-JP"/>
        </w:rPr>
      </w:pPr>
      <w:r w:rsidRPr="000E7E99">
        <w:rPr>
          <w:rFonts w:eastAsia="Times New Roman"/>
          <w:lang w:eastAsia="ja-JP"/>
        </w:rPr>
        <w:t xml:space="preserve">Figure 8.10.3.1.3.1-1 shows the Location Information Transfer operations for the </w:t>
      </w:r>
      <w:proofErr w:type="gramStart"/>
      <w:r w:rsidRPr="000E7E99">
        <w:rPr>
          <w:rFonts w:eastAsia="Times New Roman"/>
          <w:lang w:eastAsia="ja-JP"/>
        </w:rPr>
        <w:t>Multi-RTT</w:t>
      </w:r>
      <w:proofErr w:type="gramEnd"/>
      <w:r w:rsidRPr="000E7E99">
        <w:rPr>
          <w:rFonts w:eastAsia="Times New Roman"/>
          <w:lang w:eastAsia="ja-JP"/>
        </w:rPr>
        <w:t xml:space="preserve"> positioning method when the procedure is initiated by the LMF.</w:t>
      </w:r>
    </w:p>
    <w:p w14:paraId="5860FDCC" w14:textId="77777777" w:rsidR="000E7E99" w:rsidRPr="000E7E99" w:rsidRDefault="000E7E99" w:rsidP="000E7E99">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0E7E99">
        <w:rPr>
          <w:rFonts w:ascii="Arial" w:eastAsia="Times New Roman" w:hAnsi="Arial"/>
          <w:b/>
          <w:lang w:eastAsia="ja-JP"/>
        </w:rPr>
        <w:object w:dxaOrig="4831" w:dyaOrig="1816" w14:anchorId="30B8EC73">
          <v:shape id="_x0000_i1027" type="#_x0000_t75" style="width:356.25pt;height:132.75pt" o:ole="">
            <v:imagedata r:id="rId23" o:title=""/>
          </v:shape>
          <o:OLEObject Type="Embed" ProgID="Visio.Drawing.15" ShapeID="_x0000_i1027" DrawAspect="Content" ObjectID="_1762761319" r:id="rId24"/>
        </w:object>
      </w:r>
    </w:p>
    <w:p w14:paraId="1BF566A2" w14:textId="77777777" w:rsidR="000E7E99" w:rsidRPr="000E7E99" w:rsidRDefault="000E7E99" w:rsidP="000E7E9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0E7E99">
        <w:rPr>
          <w:rFonts w:ascii="Arial" w:eastAsia="Times New Roman" w:hAnsi="Arial"/>
          <w:b/>
          <w:lang w:eastAsia="ja-JP"/>
        </w:rPr>
        <w:t>Figure 8.10.3.1.3.1-1: LMF-initiated Location Information Transfer Procedure</w:t>
      </w:r>
    </w:p>
    <w:p w14:paraId="306F216E" w14:textId="77777777" w:rsidR="000E7E99" w:rsidRPr="000E7E99" w:rsidRDefault="000E7E99" w:rsidP="000E7E99">
      <w:pPr>
        <w:overflowPunct w:val="0"/>
        <w:autoSpaceDE w:val="0"/>
        <w:autoSpaceDN w:val="0"/>
        <w:adjustRightInd w:val="0"/>
        <w:spacing w:line="240" w:lineRule="auto"/>
        <w:ind w:left="568" w:hanging="284"/>
        <w:textAlignment w:val="baseline"/>
        <w:rPr>
          <w:rFonts w:eastAsia="Times New Roman"/>
          <w:lang w:eastAsia="ja-JP"/>
        </w:rPr>
      </w:pPr>
      <w:r w:rsidRPr="000E7E99">
        <w:rPr>
          <w:rFonts w:eastAsia="Times New Roman"/>
          <w:lang w:eastAsia="ja-JP"/>
        </w:rPr>
        <w:t>(1)</w:t>
      </w:r>
      <w:r w:rsidRPr="000E7E99">
        <w:rPr>
          <w:rFonts w:eastAsia="Times New Roman"/>
          <w:lang w:eastAsia="ja-JP"/>
        </w:rPr>
        <w:tab/>
        <w:t xml:space="preserve">The LMF sends an LPP Request Location Information message to the UE. This request includes indication of </w:t>
      </w:r>
      <w:proofErr w:type="gramStart"/>
      <w:r w:rsidRPr="000E7E99">
        <w:rPr>
          <w:rFonts w:eastAsia="Times New Roman"/>
          <w:lang w:eastAsia="ja-JP"/>
        </w:rPr>
        <w:t>Multi-RTT</w:t>
      </w:r>
      <w:proofErr w:type="gramEnd"/>
      <w:r w:rsidRPr="000E7E99">
        <w:rPr>
          <w:rFonts w:eastAsia="Times New Roman"/>
          <w:lang w:eastAsia="ja-JP"/>
        </w:rPr>
        <w:t xml:space="preserve"> measurements requested, including any needed measurement configuration information, and required response time.</w:t>
      </w:r>
    </w:p>
    <w:p w14:paraId="326244DD" w14:textId="77777777" w:rsidR="000E7E99" w:rsidRPr="000E7E99" w:rsidRDefault="000E7E99" w:rsidP="000E7E99">
      <w:pPr>
        <w:overflowPunct w:val="0"/>
        <w:autoSpaceDE w:val="0"/>
        <w:autoSpaceDN w:val="0"/>
        <w:adjustRightInd w:val="0"/>
        <w:spacing w:line="240" w:lineRule="auto"/>
        <w:ind w:left="568" w:hanging="284"/>
        <w:textAlignment w:val="baseline"/>
        <w:rPr>
          <w:rFonts w:eastAsia="Times New Roman"/>
          <w:lang w:eastAsia="ja-JP"/>
        </w:rPr>
      </w:pPr>
      <w:r w:rsidRPr="000E7E99">
        <w:rPr>
          <w:rFonts w:eastAsia="Times New Roman"/>
          <w:lang w:eastAsia="ja-JP"/>
        </w:rPr>
        <w:t>(2)</w:t>
      </w:r>
      <w:r w:rsidRPr="000E7E99">
        <w:rPr>
          <w:rFonts w:eastAsia="Times New Roman"/>
          <w:lang w:eastAsia="ja-JP"/>
        </w:rPr>
        <w:tab/>
        <w:t xml:space="preserve">The UE obtains </w:t>
      </w:r>
      <w:proofErr w:type="gramStart"/>
      <w:r w:rsidRPr="000E7E99">
        <w:rPr>
          <w:rFonts w:eastAsia="Times New Roman"/>
          <w:lang w:eastAsia="ja-JP"/>
        </w:rPr>
        <w:t>Multi-RTT</w:t>
      </w:r>
      <w:proofErr w:type="gramEnd"/>
      <w:r w:rsidRPr="000E7E99">
        <w:rPr>
          <w:rFonts w:eastAsia="Times New Roman"/>
          <w:lang w:eastAsia="ja-JP"/>
        </w:rPr>
        <w:t xml:space="preserve"> measurements as requested in step 1. The UE then sends an LPP Provide Location Information message to the LMF, before the Response Time provided in step (1) </w:t>
      </w:r>
      <w:proofErr w:type="gramStart"/>
      <w:r w:rsidRPr="000E7E99">
        <w:rPr>
          <w:rFonts w:eastAsia="Times New Roman"/>
          <w:lang w:eastAsia="ja-JP"/>
        </w:rPr>
        <w:t>elapsed, and</w:t>
      </w:r>
      <w:proofErr w:type="gramEnd"/>
      <w:r w:rsidRPr="000E7E99">
        <w:rPr>
          <w:rFonts w:eastAsia="Times New Roman"/>
          <w:lang w:eastAsia="ja-JP"/>
        </w:rPr>
        <w:t xml:space="preserve"> includes the obtained Multi-RTT measurements. If the UE is unable to perform the requested measurements, or the Response Time elapsed before any of the requested measurements were obtained, the UE return</w:t>
      </w:r>
      <w:r w:rsidRPr="000E7E99">
        <w:rPr>
          <w:rFonts w:eastAsia="Times New Roman"/>
          <w:lang w:eastAsia="zh-CN"/>
        </w:rPr>
        <w:t>s</w:t>
      </w:r>
      <w:r w:rsidRPr="000E7E99">
        <w:rPr>
          <w:rFonts w:eastAsia="Times New Roman"/>
          <w:lang w:eastAsia="ja-JP"/>
        </w:rPr>
        <w:t xml:space="preserve"> any information that can be provided in an LPP message of type Provide Location Information which includes a cause indication for the not provided location information.</w:t>
      </w:r>
    </w:p>
    <w:p w14:paraId="7EF8AC32" w14:textId="77777777" w:rsidR="000E7E99" w:rsidRPr="000E7E99" w:rsidRDefault="000E7E99" w:rsidP="000E7E99">
      <w:pPr>
        <w:keepNext/>
        <w:keepLines/>
        <w:overflowPunct w:val="0"/>
        <w:autoSpaceDE w:val="0"/>
        <w:autoSpaceDN w:val="0"/>
        <w:adjustRightInd w:val="0"/>
        <w:spacing w:before="120" w:line="240" w:lineRule="auto"/>
        <w:ind w:left="1985" w:hanging="1985"/>
        <w:textAlignment w:val="baseline"/>
        <w:outlineLvl w:val="5"/>
        <w:rPr>
          <w:rFonts w:ascii="Arial" w:eastAsia="Times New Roman" w:hAnsi="Arial"/>
          <w:lang w:eastAsia="ja-JP"/>
        </w:rPr>
      </w:pPr>
      <w:bookmarkStart w:id="214" w:name="_Toc37338359"/>
      <w:bookmarkStart w:id="215" w:name="_Toc46489202"/>
      <w:bookmarkStart w:id="216" w:name="_Toc52567560"/>
      <w:bookmarkStart w:id="217" w:name="_Toc146666616"/>
      <w:r w:rsidRPr="000E7E99">
        <w:rPr>
          <w:rFonts w:ascii="Arial" w:eastAsia="Times New Roman" w:hAnsi="Arial"/>
          <w:lang w:eastAsia="ja-JP"/>
        </w:rPr>
        <w:t>8.10.3.1.3.2</w:t>
      </w:r>
      <w:r w:rsidRPr="000E7E99">
        <w:rPr>
          <w:rFonts w:ascii="Arial" w:eastAsia="Times New Roman" w:hAnsi="Arial"/>
          <w:lang w:eastAsia="ja-JP"/>
        </w:rPr>
        <w:tab/>
        <w:t>UE-initiated Location Information Delivery procedure</w:t>
      </w:r>
      <w:bookmarkEnd w:id="214"/>
      <w:bookmarkEnd w:id="215"/>
      <w:bookmarkEnd w:id="216"/>
      <w:bookmarkEnd w:id="217"/>
    </w:p>
    <w:p w14:paraId="24F2F92B" w14:textId="77777777" w:rsidR="000E7E99" w:rsidRPr="000E7E99" w:rsidRDefault="000E7E99" w:rsidP="000E7E99">
      <w:pPr>
        <w:overflowPunct w:val="0"/>
        <w:autoSpaceDE w:val="0"/>
        <w:autoSpaceDN w:val="0"/>
        <w:adjustRightInd w:val="0"/>
        <w:spacing w:line="240" w:lineRule="auto"/>
        <w:textAlignment w:val="baseline"/>
        <w:rPr>
          <w:rFonts w:eastAsia="Times New Roman"/>
          <w:lang w:eastAsia="ja-JP"/>
        </w:rPr>
      </w:pPr>
      <w:r w:rsidRPr="000E7E99">
        <w:rPr>
          <w:rFonts w:eastAsia="Times New Roman"/>
          <w:lang w:eastAsia="ja-JP"/>
        </w:rPr>
        <w:t xml:space="preserve">Figure 8.10.3.1.3.2-1 shows the Location Information Delivery procedure operations for the </w:t>
      </w:r>
      <w:proofErr w:type="gramStart"/>
      <w:r w:rsidRPr="000E7E99">
        <w:rPr>
          <w:rFonts w:eastAsia="Times New Roman"/>
          <w:lang w:eastAsia="ja-JP"/>
        </w:rPr>
        <w:t>Multi-RTT</w:t>
      </w:r>
      <w:proofErr w:type="gramEnd"/>
      <w:r w:rsidRPr="000E7E99">
        <w:rPr>
          <w:rFonts w:eastAsia="Times New Roman"/>
          <w:lang w:eastAsia="ja-JP"/>
        </w:rPr>
        <w:t xml:space="preserve"> positioning method when the procedure is initiated by the UE.</w:t>
      </w:r>
    </w:p>
    <w:p w14:paraId="184DBBF8" w14:textId="77777777" w:rsidR="000E7E99" w:rsidRPr="000E7E99" w:rsidRDefault="000E7E99" w:rsidP="000E7E99">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0E7E99">
        <w:rPr>
          <w:rFonts w:ascii="Arial" w:eastAsia="Times New Roman" w:hAnsi="Arial"/>
          <w:b/>
          <w:lang w:eastAsia="ja-JP"/>
        </w:rPr>
        <w:object w:dxaOrig="4831" w:dyaOrig="1816" w14:anchorId="4153C661">
          <v:shape id="_x0000_i1028" type="#_x0000_t75" style="width:334.5pt;height:126pt" o:ole="">
            <v:imagedata r:id="rId25" o:title=""/>
          </v:shape>
          <o:OLEObject Type="Embed" ProgID="Visio.Drawing.15" ShapeID="_x0000_i1028" DrawAspect="Content" ObjectID="_1762761320" r:id="rId26"/>
        </w:object>
      </w:r>
    </w:p>
    <w:p w14:paraId="7930C84C" w14:textId="77777777" w:rsidR="000E7E99" w:rsidRPr="000E7E99" w:rsidRDefault="000E7E99" w:rsidP="000E7E9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0E7E99">
        <w:rPr>
          <w:rFonts w:ascii="Arial" w:eastAsia="Times New Roman" w:hAnsi="Arial"/>
          <w:b/>
          <w:lang w:eastAsia="ja-JP"/>
        </w:rPr>
        <w:t>Figure 8.10.3.1.3.2-1: UE-initiated Location Information Delivery Procedure.</w:t>
      </w:r>
    </w:p>
    <w:p w14:paraId="5F80F615" w14:textId="77777777" w:rsidR="000E7E99" w:rsidRPr="000E7E99" w:rsidRDefault="000E7E99" w:rsidP="000E7E99">
      <w:pPr>
        <w:overflowPunct w:val="0"/>
        <w:autoSpaceDE w:val="0"/>
        <w:autoSpaceDN w:val="0"/>
        <w:adjustRightInd w:val="0"/>
        <w:spacing w:line="240" w:lineRule="auto"/>
        <w:ind w:left="568" w:hanging="284"/>
        <w:textAlignment w:val="baseline"/>
        <w:rPr>
          <w:rFonts w:eastAsia="Times New Roman"/>
          <w:lang w:eastAsia="ja-JP"/>
        </w:rPr>
      </w:pPr>
      <w:r w:rsidRPr="000E7E99">
        <w:rPr>
          <w:rFonts w:eastAsia="Times New Roman"/>
          <w:lang w:eastAsia="ja-JP"/>
        </w:rPr>
        <w:t>(1)</w:t>
      </w:r>
      <w:r w:rsidRPr="000E7E99">
        <w:rPr>
          <w:rFonts w:eastAsia="Times New Roman"/>
          <w:lang w:eastAsia="ja-JP"/>
        </w:rPr>
        <w:tab/>
        <w:t>The UE sends an LPP Provide Location Information message to the LMF. The Provide Location Information message may include any UE Multi-RTT measurements already available at the UE.</w:t>
      </w:r>
    </w:p>
    <w:p w14:paraId="716D61D0" w14:textId="77777777" w:rsidR="000E7E99" w:rsidRPr="000E7E99" w:rsidRDefault="000E7E99" w:rsidP="000E7E99">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218" w:name="_Toc37338360"/>
      <w:bookmarkStart w:id="219" w:name="_Toc46489203"/>
      <w:bookmarkStart w:id="220" w:name="_Toc52567561"/>
      <w:bookmarkStart w:id="221" w:name="_Toc146666617"/>
      <w:r w:rsidRPr="000E7E99">
        <w:rPr>
          <w:rFonts w:ascii="Arial" w:eastAsia="Times New Roman" w:hAnsi="Arial"/>
          <w:sz w:val="24"/>
          <w:lang w:eastAsia="ja-JP"/>
        </w:rPr>
        <w:lastRenderedPageBreak/>
        <w:t>8.10.3.2</w:t>
      </w:r>
      <w:r w:rsidRPr="000E7E99">
        <w:rPr>
          <w:rFonts w:ascii="Arial" w:eastAsia="Times New Roman" w:hAnsi="Arial"/>
          <w:sz w:val="24"/>
          <w:lang w:eastAsia="ja-JP"/>
        </w:rPr>
        <w:tab/>
        <w:t>Procedures between LMF and gNB</w:t>
      </w:r>
      <w:bookmarkEnd w:id="218"/>
      <w:bookmarkEnd w:id="219"/>
      <w:bookmarkEnd w:id="220"/>
      <w:bookmarkEnd w:id="221"/>
    </w:p>
    <w:p w14:paraId="0C4E4EC5" w14:textId="77777777" w:rsidR="000E7E99" w:rsidRPr="000E7E99" w:rsidRDefault="000E7E99" w:rsidP="000E7E99">
      <w:pPr>
        <w:keepNext/>
        <w:keepLines/>
        <w:overflowPunct w:val="0"/>
        <w:autoSpaceDE w:val="0"/>
        <w:autoSpaceDN w:val="0"/>
        <w:adjustRightInd w:val="0"/>
        <w:spacing w:before="120" w:line="240" w:lineRule="auto"/>
        <w:ind w:left="1701" w:hanging="1701"/>
        <w:textAlignment w:val="baseline"/>
        <w:outlineLvl w:val="4"/>
        <w:rPr>
          <w:rFonts w:ascii="Arial" w:eastAsia="Times New Roman" w:hAnsi="Arial"/>
          <w:sz w:val="22"/>
          <w:lang w:eastAsia="ja-JP"/>
        </w:rPr>
      </w:pPr>
      <w:bookmarkStart w:id="222" w:name="_Hlk32311233"/>
      <w:bookmarkStart w:id="223" w:name="_Toc37338361"/>
      <w:bookmarkStart w:id="224" w:name="_Toc46489204"/>
      <w:bookmarkStart w:id="225" w:name="_Toc52567562"/>
      <w:bookmarkStart w:id="226" w:name="_Toc146666618"/>
      <w:r w:rsidRPr="000E7E99">
        <w:rPr>
          <w:rFonts w:ascii="Arial" w:eastAsia="Times New Roman" w:hAnsi="Arial"/>
          <w:sz w:val="22"/>
          <w:lang w:eastAsia="ja-JP"/>
        </w:rPr>
        <w:t>8.10.3.2.1</w:t>
      </w:r>
      <w:bookmarkEnd w:id="222"/>
      <w:r w:rsidRPr="000E7E99">
        <w:rPr>
          <w:rFonts w:ascii="Arial" w:eastAsia="Times New Roman" w:hAnsi="Arial"/>
          <w:sz w:val="22"/>
          <w:lang w:eastAsia="ja-JP"/>
        </w:rPr>
        <w:tab/>
        <w:t>Assistance Data Delivery between LMF and gNB</w:t>
      </w:r>
      <w:bookmarkEnd w:id="223"/>
      <w:bookmarkEnd w:id="224"/>
      <w:bookmarkEnd w:id="225"/>
      <w:bookmarkEnd w:id="226"/>
    </w:p>
    <w:p w14:paraId="333085C1" w14:textId="77777777" w:rsidR="000E7E99" w:rsidRPr="000E7E99" w:rsidRDefault="000E7E99" w:rsidP="000E7E99">
      <w:pPr>
        <w:overflowPunct w:val="0"/>
        <w:autoSpaceDE w:val="0"/>
        <w:autoSpaceDN w:val="0"/>
        <w:adjustRightInd w:val="0"/>
        <w:spacing w:line="240" w:lineRule="auto"/>
        <w:textAlignment w:val="baseline"/>
        <w:rPr>
          <w:rFonts w:eastAsia="Times New Roman"/>
          <w:lang w:eastAsia="ja-JP"/>
        </w:rPr>
      </w:pPr>
      <w:r w:rsidRPr="000E7E99">
        <w:rPr>
          <w:rFonts w:eastAsia="Times New Roman"/>
          <w:lang w:eastAsia="ja-JP"/>
        </w:rPr>
        <w:t xml:space="preserve">The purpose of these procedures is to enable the gNB to </w:t>
      </w:r>
      <w:proofErr w:type="gramStart"/>
      <w:r w:rsidRPr="000E7E99">
        <w:rPr>
          <w:rFonts w:eastAsia="Times New Roman"/>
          <w:lang w:eastAsia="ja-JP"/>
        </w:rPr>
        <w:t>provide assistance</w:t>
      </w:r>
      <w:proofErr w:type="gramEnd"/>
      <w:r w:rsidRPr="000E7E99">
        <w:rPr>
          <w:rFonts w:eastAsia="Times New Roman"/>
          <w:lang w:eastAsia="ja-JP"/>
        </w:rPr>
        <w:t xml:space="preserve"> data described in Table 8.10.2.3-1 to the LMF, for subsequent delivery to the UE using the procedures of clause 8.10.3.1.2.1 or for use in the calculation of positioning estimates at the LMF or enable the LMF to request UL-SRS configuration information from the serving gNB of a target UE.</w:t>
      </w:r>
    </w:p>
    <w:p w14:paraId="6787FAB4" w14:textId="77777777" w:rsidR="000E7E99" w:rsidRPr="000E7E99" w:rsidRDefault="000E7E99" w:rsidP="000E7E99">
      <w:pPr>
        <w:overflowPunct w:val="0"/>
        <w:autoSpaceDE w:val="0"/>
        <w:autoSpaceDN w:val="0"/>
        <w:adjustRightInd w:val="0"/>
        <w:spacing w:line="240" w:lineRule="auto"/>
        <w:textAlignment w:val="baseline"/>
        <w:rPr>
          <w:rFonts w:eastAsia="Times New Roman"/>
          <w:lang w:eastAsia="ja-JP"/>
        </w:rPr>
      </w:pPr>
      <w:r w:rsidRPr="000E7E99">
        <w:rPr>
          <w:rFonts w:eastAsia="Times New Roman"/>
          <w:lang w:eastAsia="ja-JP"/>
        </w:rPr>
        <w:t>Figure 8.10.3.2.1-1 shows the TRP Information Exchange operation from the gNB to the LMF for the Multi-RTT positioning method.</w:t>
      </w:r>
    </w:p>
    <w:p w14:paraId="66A9B111" w14:textId="77777777" w:rsidR="000E7E99" w:rsidRPr="000E7E99" w:rsidRDefault="000E7E99" w:rsidP="000E7E99">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0E7E99">
        <w:rPr>
          <w:rFonts w:ascii="Arial" w:eastAsia="Times New Roman" w:hAnsi="Arial"/>
          <w:b/>
          <w:lang w:eastAsia="ja-JP"/>
        </w:rPr>
        <w:object w:dxaOrig="6550" w:dyaOrig="3194" w14:anchorId="45EE3F78">
          <v:shape id="_x0000_i1029" type="#_x0000_t75" style="width:330.75pt;height:158.25pt" o:ole="">
            <v:imagedata r:id="rId27" o:title=""/>
          </v:shape>
          <o:OLEObject Type="Embed" ProgID="Visio.Drawing.11" ShapeID="_x0000_i1029" DrawAspect="Content" ObjectID="_1762761321" r:id="rId28"/>
        </w:object>
      </w:r>
    </w:p>
    <w:p w14:paraId="16FAC5AD" w14:textId="77777777" w:rsidR="000E7E99" w:rsidRPr="000E7E99" w:rsidRDefault="000E7E99" w:rsidP="000E7E9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0E7E99">
        <w:rPr>
          <w:rFonts w:ascii="Arial" w:eastAsia="Times New Roman" w:hAnsi="Arial"/>
          <w:b/>
          <w:lang w:eastAsia="ja-JP"/>
        </w:rPr>
        <w:t>Figure 8.10.3.2.1-1: LMF-initiated TRP Information Exchange Procedure</w:t>
      </w:r>
    </w:p>
    <w:p w14:paraId="2D7E31ED" w14:textId="77777777" w:rsidR="000E7E99" w:rsidRPr="000E7E99" w:rsidRDefault="000E7E99" w:rsidP="000E7E99">
      <w:pPr>
        <w:overflowPunct w:val="0"/>
        <w:autoSpaceDE w:val="0"/>
        <w:autoSpaceDN w:val="0"/>
        <w:adjustRightInd w:val="0"/>
        <w:spacing w:line="240" w:lineRule="auto"/>
        <w:ind w:left="568" w:hanging="284"/>
        <w:textAlignment w:val="baseline"/>
        <w:rPr>
          <w:rFonts w:eastAsia="Times New Roman"/>
          <w:lang w:eastAsia="ja-JP"/>
        </w:rPr>
      </w:pPr>
      <w:r w:rsidRPr="000E7E99">
        <w:rPr>
          <w:rFonts w:eastAsia="Times New Roman"/>
          <w:lang w:eastAsia="ja-JP"/>
        </w:rPr>
        <w:t>(1)</w:t>
      </w:r>
      <w:r w:rsidRPr="000E7E99">
        <w:rPr>
          <w:rFonts w:eastAsia="Times New Roman"/>
          <w:lang w:eastAsia="ja-JP"/>
        </w:rPr>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5D4E0DCA" w14:textId="77777777" w:rsidR="000E7E99" w:rsidRPr="000E7E99" w:rsidRDefault="000E7E99" w:rsidP="000E7E99">
      <w:pPr>
        <w:overflowPunct w:val="0"/>
        <w:autoSpaceDE w:val="0"/>
        <w:autoSpaceDN w:val="0"/>
        <w:adjustRightInd w:val="0"/>
        <w:spacing w:line="240" w:lineRule="auto"/>
        <w:ind w:left="568" w:hanging="284"/>
        <w:textAlignment w:val="baseline"/>
        <w:rPr>
          <w:rFonts w:eastAsia="Times New Roman"/>
          <w:lang w:eastAsia="ja-JP"/>
        </w:rPr>
      </w:pPr>
      <w:r w:rsidRPr="000E7E99">
        <w:rPr>
          <w:rFonts w:eastAsia="Times New Roman"/>
          <w:lang w:eastAsia="ja-JP"/>
        </w:rPr>
        <w:t>(2)</w:t>
      </w:r>
      <w:r w:rsidRPr="000E7E99">
        <w:rPr>
          <w:rFonts w:eastAsia="Times New Roman"/>
          <w:lang w:eastAsia="ja-JP"/>
        </w:rPr>
        <w:tab/>
        <w:t>The gNB provides the requested TRP information in an NRPPa TRP INFORMATION RESPONSE message, if available at the gNB. If the gNB is not able to provide any information, it returns an TRP INFORMATION FAILURE message indicating the cause of the failure.</w:t>
      </w:r>
    </w:p>
    <w:p w14:paraId="1673DD2C" w14:textId="77777777" w:rsidR="000E7E99" w:rsidRPr="000E7E99" w:rsidRDefault="000E7E99" w:rsidP="000E7E99">
      <w:pPr>
        <w:overflowPunct w:val="0"/>
        <w:autoSpaceDE w:val="0"/>
        <w:autoSpaceDN w:val="0"/>
        <w:adjustRightInd w:val="0"/>
        <w:spacing w:line="240" w:lineRule="auto"/>
        <w:textAlignment w:val="baseline"/>
        <w:rPr>
          <w:rFonts w:eastAsia="Times New Roman"/>
          <w:lang w:eastAsia="ja-JP"/>
        </w:rPr>
      </w:pPr>
      <w:r w:rsidRPr="000E7E99">
        <w:rPr>
          <w:rFonts w:eastAsia="Times New Roman"/>
          <w:lang w:eastAsia="ja-JP"/>
        </w:rPr>
        <w:t>Figure 8.10.3.2.1-2 shows the UL information Delivery operation from the serving gNB to the LMF.</w:t>
      </w:r>
    </w:p>
    <w:p w14:paraId="75F88BD7" w14:textId="77777777" w:rsidR="000E7E99" w:rsidRPr="000E7E99" w:rsidRDefault="000E7E99" w:rsidP="000E7E99">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0E7E99">
        <w:rPr>
          <w:rFonts w:ascii="Arial" w:eastAsia="Times New Roman" w:hAnsi="Arial"/>
          <w:b/>
          <w:lang w:eastAsia="ja-JP"/>
        </w:rPr>
        <w:object w:dxaOrig="6337" w:dyaOrig="3613" w14:anchorId="6005BC54">
          <v:shape id="_x0000_i1030" type="#_x0000_t75" style="width:316.5pt;height:180pt" o:ole="">
            <v:imagedata r:id="rId29" o:title=""/>
          </v:shape>
          <o:OLEObject Type="Embed" ProgID="Visio.Drawing.11" ShapeID="_x0000_i1030" DrawAspect="Content" ObjectID="_1762761322" r:id="rId30"/>
        </w:object>
      </w:r>
    </w:p>
    <w:p w14:paraId="5B19B369" w14:textId="77777777" w:rsidR="000E7E99" w:rsidRPr="000E7E99" w:rsidRDefault="000E7E99" w:rsidP="000E7E9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0E7E99">
        <w:rPr>
          <w:rFonts w:ascii="Arial" w:eastAsia="Times New Roman" w:hAnsi="Arial"/>
          <w:b/>
          <w:lang w:eastAsia="ja-JP"/>
        </w:rPr>
        <w:t>Figure 8.10.3.2.1-2: LMF-initiated UL Information Request Procedure</w:t>
      </w:r>
    </w:p>
    <w:p w14:paraId="0404AA2D" w14:textId="77777777" w:rsidR="000E7E99" w:rsidRPr="000E7E99" w:rsidRDefault="000E7E99" w:rsidP="000E7E99">
      <w:pPr>
        <w:overflowPunct w:val="0"/>
        <w:autoSpaceDE w:val="0"/>
        <w:autoSpaceDN w:val="0"/>
        <w:adjustRightInd w:val="0"/>
        <w:spacing w:line="240" w:lineRule="auto"/>
        <w:ind w:left="568" w:hanging="284"/>
        <w:textAlignment w:val="baseline"/>
        <w:rPr>
          <w:rFonts w:eastAsia="Times New Roman"/>
          <w:lang w:eastAsia="ja-JP"/>
        </w:rPr>
      </w:pPr>
      <w:r w:rsidRPr="000E7E99">
        <w:rPr>
          <w:rFonts w:eastAsia="Times New Roman"/>
          <w:lang w:eastAsia="ja-JP"/>
        </w:rPr>
        <w:t>(1)</w:t>
      </w:r>
      <w:r w:rsidRPr="000E7E99">
        <w:rPr>
          <w:rFonts w:eastAsia="Times New Roman"/>
          <w:lang w:eastAsia="ja-JP"/>
        </w:rPr>
        <w:tab/>
        <w:t>The LMF sends a NRPPa message POSITIONING INFORMATION REQUEST to the serving gNB of the target UE to request UE SRS configuration information. If the message includes the Requested UL-SRS Transmission Characteristics as listed in Table 8.10.2.4-1, the gNB should take this information into account when configuring UL-SRS transmissions for the UE.</w:t>
      </w:r>
    </w:p>
    <w:p w14:paraId="42012A75" w14:textId="77777777" w:rsidR="000E7E99" w:rsidRPr="000E7E99" w:rsidRDefault="000E7E99" w:rsidP="000E7E99">
      <w:pPr>
        <w:overflowPunct w:val="0"/>
        <w:autoSpaceDE w:val="0"/>
        <w:autoSpaceDN w:val="0"/>
        <w:adjustRightInd w:val="0"/>
        <w:spacing w:line="240" w:lineRule="auto"/>
        <w:ind w:left="568" w:hanging="284"/>
        <w:textAlignment w:val="baseline"/>
        <w:rPr>
          <w:rFonts w:eastAsia="Times New Roman"/>
          <w:lang w:eastAsia="ja-JP"/>
        </w:rPr>
      </w:pPr>
      <w:r w:rsidRPr="000E7E99">
        <w:rPr>
          <w:rFonts w:eastAsia="Times New Roman"/>
          <w:lang w:eastAsia="ja-JP"/>
        </w:rPr>
        <w:lastRenderedPageBreak/>
        <w:t>(2)</w:t>
      </w:r>
      <w:r w:rsidRPr="000E7E99">
        <w:rPr>
          <w:rFonts w:eastAsia="Times New Roman"/>
          <w:lang w:eastAsia="ja-JP"/>
        </w:rPr>
        <w:tab/>
        <w:t>The serving gNB determines the UE SRS configuration to be allocated for the UE and sends NRPPa message POSITIONING INFORMATION RESPONSE to the LMF that includes the UE SRS configuration defined in Table 8.10.2.3-2. If the serving gNB is not able to provide the requested information, it returns a failure message indicating the cause of the failure.</w:t>
      </w:r>
    </w:p>
    <w:p w14:paraId="41C6A77D" w14:textId="77777777" w:rsidR="000E7E99" w:rsidRPr="000E7E99" w:rsidRDefault="000E7E99" w:rsidP="000E7E99">
      <w:pPr>
        <w:overflowPunct w:val="0"/>
        <w:autoSpaceDE w:val="0"/>
        <w:autoSpaceDN w:val="0"/>
        <w:adjustRightInd w:val="0"/>
        <w:spacing w:line="240" w:lineRule="auto"/>
        <w:ind w:left="568" w:hanging="284"/>
        <w:textAlignment w:val="baseline"/>
        <w:rPr>
          <w:rFonts w:eastAsia="Times New Roman"/>
          <w:lang w:eastAsia="ja-JP"/>
        </w:rPr>
      </w:pPr>
      <w:r w:rsidRPr="000E7E99">
        <w:rPr>
          <w:rFonts w:eastAsia="Times New Roman"/>
          <w:lang w:eastAsia="ja-JP"/>
        </w:rPr>
        <w:t>(3)</w:t>
      </w:r>
      <w:r w:rsidRPr="000E7E99">
        <w:rPr>
          <w:rFonts w:eastAsia="Times New Roman"/>
          <w:lang w:eastAsia="ja-JP"/>
        </w:rPr>
        <w:tab/>
        <w:t>If a change has occurred in the UE SRS configuration during the UE SRS time duration requested at step 1, the gNB sends a POSITIONING INFORMATION UPDATE message to the LMF. This message contains, in the case of a change in UE SRS configuration parameters, the UE SRS configuration information for all cells with UE SRS configured, or an update in SRS transmission status.</w:t>
      </w:r>
    </w:p>
    <w:p w14:paraId="7D145035" w14:textId="77777777" w:rsidR="000E7E99" w:rsidRPr="000E7E99" w:rsidRDefault="000E7E99" w:rsidP="000E7E99">
      <w:pPr>
        <w:keepNext/>
        <w:keepLines/>
        <w:overflowPunct w:val="0"/>
        <w:autoSpaceDE w:val="0"/>
        <w:autoSpaceDN w:val="0"/>
        <w:adjustRightInd w:val="0"/>
        <w:spacing w:before="120" w:line="240" w:lineRule="auto"/>
        <w:ind w:left="1701" w:hanging="1701"/>
        <w:textAlignment w:val="baseline"/>
        <w:outlineLvl w:val="4"/>
        <w:rPr>
          <w:rFonts w:ascii="Arial" w:eastAsia="Times New Roman" w:hAnsi="Arial"/>
          <w:sz w:val="22"/>
          <w:lang w:eastAsia="ja-JP"/>
        </w:rPr>
      </w:pPr>
      <w:bookmarkStart w:id="227" w:name="_Toc37338362"/>
      <w:bookmarkStart w:id="228" w:name="_Toc46489205"/>
      <w:bookmarkStart w:id="229" w:name="_Toc52567563"/>
      <w:bookmarkStart w:id="230" w:name="_Toc146666619"/>
      <w:r w:rsidRPr="000E7E99">
        <w:rPr>
          <w:rFonts w:ascii="Arial" w:eastAsia="Times New Roman" w:hAnsi="Arial"/>
          <w:sz w:val="22"/>
          <w:lang w:eastAsia="ja-JP"/>
        </w:rPr>
        <w:t>8.10.3.2.2</w:t>
      </w:r>
      <w:r w:rsidRPr="000E7E99">
        <w:rPr>
          <w:rFonts w:ascii="Arial" w:eastAsia="Times New Roman" w:hAnsi="Arial"/>
          <w:sz w:val="22"/>
          <w:lang w:eastAsia="ja-JP"/>
        </w:rPr>
        <w:tab/>
        <w:t>Location Information Transfer/Assistance Data Transfer Procedure</w:t>
      </w:r>
      <w:bookmarkEnd w:id="227"/>
      <w:bookmarkEnd w:id="228"/>
      <w:bookmarkEnd w:id="229"/>
      <w:bookmarkEnd w:id="230"/>
    </w:p>
    <w:p w14:paraId="0F55ED61" w14:textId="77777777" w:rsidR="000E7E99" w:rsidRPr="000E7E99" w:rsidRDefault="000E7E99" w:rsidP="000E7E99">
      <w:pPr>
        <w:overflowPunct w:val="0"/>
        <w:autoSpaceDE w:val="0"/>
        <w:autoSpaceDN w:val="0"/>
        <w:adjustRightInd w:val="0"/>
        <w:spacing w:line="240" w:lineRule="auto"/>
        <w:textAlignment w:val="baseline"/>
        <w:rPr>
          <w:rFonts w:eastAsia="Times New Roman"/>
          <w:lang w:eastAsia="ja-JP"/>
        </w:rPr>
      </w:pPr>
      <w:r w:rsidRPr="000E7E99">
        <w:rPr>
          <w:rFonts w:eastAsia="Times New Roman"/>
          <w:lang w:eastAsia="ja-JP"/>
        </w:rPr>
        <w:t xml:space="preserve">The purpose of this procedure is to enable the LMF to request position measurements from a gNB for position calculation of the UE </w:t>
      </w:r>
      <w:proofErr w:type="gramStart"/>
      <w:r w:rsidRPr="000E7E99">
        <w:rPr>
          <w:rFonts w:eastAsia="Times New Roman"/>
          <w:lang w:eastAsia="ja-JP"/>
        </w:rPr>
        <w:t>and also</w:t>
      </w:r>
      <w:proofErr w:type="gramEnd"/>
      <w:r w:rsidRPr="000E7E99">
        <w:rPr>
          <w:rFonts w:eastAsia="Times New Roman"/>
          <w:lang w:eastAsia="ja-JP"/>
        </w:rPr>
        <w:t xml:space="preserve"> provide necessary assistance data to the gNB.</w:t>
      </w:r>
    </w:p>
    <w:p w14:paraId="6E8059E8" w14:textId="77777777" w:rsidR="000E7E99" w:rsidRPr="000E7E99" w:rsidRDefault="000E7E99" w:rsidP="000E7E99">
      <w:pPr>
        <w:overflowPunct w:val="0"/>
        <w:autoSpaceDE w:val="0"/>
        <w:autoSpaceDN w:val="0"/>
        <w:adjustRightInd w:val="0"/>
        <w:spacing w:line="240" w:lineRule="auto"/>
        <w:textAlignment w:val="baseline"/>
        <w:rPr>
          <w:rFonts w:eastAsia="Times New Roman"/>
          <w:lang w:eastAsia="ja-JP"/>
        </w:rPr>
      </w:pPr>
      <w:r w:rsidRPr="000E7E99">
        <w:rPr>
          <w:rFonts w:eastAsia="Times New Roman"/>
          <w:lang w:eastAsia="ja-JP"/>
        </w:rPr>
        <w:t>Figure 8.10.3.2.2-1 shows the messaging between the LMF and the gNB to perform this procedure.</w:t>
      </w:r>
    </w:p>
    <w:p w14:paraId="4D0617E9" w14:textId="77777777" w:rsidR="000E7E99" w:rsidRPr="000E7E99" w:rsidRDefault="000E7E99" w:rsidP="000E7E99">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0E7E99">
        <w:rPr>
          <w:rFonts w:ascii="Arial" w:eastAsia="Times New Roman" w:hAnsi="Arial"/>
          <w:b/>
          <w:lang w:eastAsia="ja-JP"/>
        </w:rPr>
        <w:object w:dxaOrig="6550" w:dyaOrig="5883" w14:anchorId="5716C545">
          <v:shape id="_x0000_i1031" type="#_x0000_t75" style="width:325.5pt;height:293.25pt" o:ole="">
            <v:imagedata r:id="rId31" o:title=""/>
          </v:shape>
          <o:OLEObject Type="Embed" ProgID="Visio.Drawing.11" ShapeID="_x0000_i1031" DrawAspect="Content" ObjectID="_1762761323" r:id="rId32"/>
        </w:object>
      </w:r>
    </w:p>
    <w:p w14:paraId="7DD01E95" w14:textId="77777777" w:rsidR="000E7E99" w:rsidRPr="000E7E99" w:rsidRDefault="000E7E99" w:rsidP="000E7E9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0E7E99">
        <w:rPr>
          <w:rFonts w:ascii="Arial" w:eastAsia="Times New Roman" w:hAnsi="Arial"/>
          <w:b/>
          <w:lang w:eastAsia="ja-JP"/>
        </w:rPr>
        <w:t>Figure 8.10.3.2.2-1: LMF-initiated Location Information Transfer Procedure</w:t>
      </w:r>
    </w:p>
    <w:p w14:paraId="34322B46" w14:textId="77777777" w:rsidR="000E7E99" w:rsidRPr="000E7E99" w:rsidRDefault="000E7E99" w:rsidP="000E7E99">
      <w:pPr>
        <w:overflowPunct w:val="0"/>
        <w:autoSpaceDE w:val="0"/>
        <w:autoSpaceDN w:val="0"/>
        <w:adjustRightInd w:val="0"/>
        <w:spacing w:line="240" w:lineRule="auto"/>
        <w:ind w:left="568" w:hanging="284"/>
        <w:textAlignment w:val="baseline"/>
        <w:rPr>
          <w:rFonts w:eastAsia="Times New Roman"/>
          <w:lang w:eastAsia="ja-JP"/>
        </w:rPr>
      </w:pPr>
      <w:r w:rsidRPr="000E7E99">
        <w:rPr>
          <w:rFonts w:eastAsia="Times New Roman"/>
          <w:lang w:eastAsia="ja-JP"/>
        </w:rPr>
        <w:t>(1)</w:t>
      </w:r>
      <w:r w:rsidRPr="000E7E99">
        <w:rPr>
          <w:rFonts w:eastAsia="Times New Roman"/>
          <w:lang w:eastAsia="ja-JP"/>
        </w:rPr>
        <w:tab/>
        <w:t xml:space="preserve">The LMF sends a NRPPa message to the selected gNB to request </w:t>
      </w:r>
      <w:proofErr w:type="gramStart"/>
      <w:r w:rsidRPr="000E7E99">
        <w:rPr>
          <w:rFonts w:eastAsia="Times New Roman"/>
          <w:lang w:eastAsia="ja-JP"/>
        </w:rPr>
        <w:t>Multi-RTT</w:t>
      </w:r>
      <w:proofErr w:type="gramEnd"/>
      <w:r w:rsidRPr="000E7E99">
        <w:rPr>
          <w:rFonts w:eastAsia="Times New Roman"/>
          <w:lang w:eastAsia="ja-JP"/>
        </w:rPr>
        <w:t xml:space="preserve"> measurement information. The message includes any information required for the gNB to perform the measurements as defined in Table 8.10.2.4-2.</w:t>
      </w:r>
    </w:p>
    <w:p w14:paraId="03B2DAB3" w14:textId="77777777" w:rsidR="000E7E99" w:rsidRPr="000E7E99" w:rsidRDefault="000E7E99" w:rsidP="000E7E99">
      <w:pPr>
        <w:overflowPunct w:val="0"/>
        <w:autoSpaceDE w:val="0"/>
        <w:autoSpaceDN w:val="0"/>
        <w:adjustRightInd w:val="0"/>
        <w:spacing w:line="240" w:lineRule="auto"/>
        <w:ind w:left="568" w:hanging="284"/>
        <w:textAlignment w:val="baseline"/>
        <w:rPr>
          <w:rFonts w:eastAsia="Times New Roman"/>
          <w:lang w:eastAsia="ja-JP"/>
        </w:rPr>
      </w:pPr>
      <w:r w:rsidRPr="000E7E99">
        <w:rPr>
          <w:rFonts w:eastAsia="Times New Roman"/>
          <w:lang w:eastAsia="ja-JP"/>
        </w:rPr>
        <w:t>(2)</w:t>
      </w:r>
      <w:r w:rsidRPr="000E7E99">
        <w:rPr>
          <w:rFonts w:eastAsia="Times New Roman"/>
          <w:lang w:eastAsia="ja-JP"/>
        </w:rPr>
        <w:tab/>
        <w:t xml:space="preserve">If the report characteristics in step 1 is set to "on demand", the gNB obtains the requested </w:t>
      </w:r>
      <w:proofErr w:type="gramStart"/>
      <w:r w:rsidRPr="000E7E99">
        <w:rPr>
          <w:rFonts w:eastAsia="Times New Roman"/>
          <w:lang w:eastAsia="ja-JP"/>
        </w:rPr>
        <w:t>Multi-RTT</w:t>
      </w:r>
      <w:proofErr w:type="gramEnd"/>
      <w:r w:rsidRPr="000E7E99">
        <w:rPr>
          <w:rFonts w:eastAsia="Times New Roman"/>
          <w:lang w:eastAsia="ja-JP"/>
        </w:rPr>
        <w:t xml:space="preserve"> measurements and returns them in a Measurement Response message to the LMF. The Measurement Response message includes the obtained </w:t>
      </w:r>
      <w:proofErr w:type="gramStart"/>
      <w:r w:rsidRPr="000E7E99">
        <w:rPr>
          <w:rFonts w:eastAsia="Times New Roman"/>
          <w:lang w:eastAsia="ja-JP"/>
        </w:rPr>
        <w:t>Multi-RTT</w:t>
      </w:r>
      <w:proofErr w:type="gramEnd"/>
      <w:r w:rsidRPr="000E7E99">
        <w:rPr>
          <w:rFonts w:eastAsia="Times New Roman"/>
          <w:lang w:eastAsia="ja-JP"/>
        </w:rPr>
        <w:t xml:space="preserve"> measurements as defined in Table 8.10.2.3-3.</w:t>
      </w:r>
    </w:p>
    <w:p w14:paraId="7F7CB654" w14:textId="77777777" w:rsidR="000E7E99" w:rsidRPr="000E7E99" w:rsidRDefault="000E7E99" w:rsidP="000E7E99">
      <w:pPr>
        <w:overflowPunct w:val="0"/>
        <w:autoSpaceDE w:val="0"/>
        <w:autoSpaceDN w:val="0"/>
        <w:adjustRightInd w:val="0"/>
        <w:spacing w:line="240" w:lineRule="auto"/>
        <w:ind w:left="568"/>
        <w:textAlignment w:val="baseline"/>
        <w:rPr>
          <w:rFonts w:eastAsia="Times New Roman"/>
          <w:lang w:eastAsia="ja-JP"/>
        </w:rPr>
      </w:pPr>
      <w:r w:rsidRPr="000E7E99">
        <w:rPr>
          <w:rFonts w:eastAsia="Times New Roman"/>
          <w:lang w:eastAsia="ja-JP"/>
        </w:rPr>
        <w:t xml:space="preserve">If the report characteristics in step 1 is set to "periodic", the gNB replies with a Measurement Response message without including any measurements in the message. The gNB then periodically initiates the Measurement Report procedure in step 3 for the </w:t>
      </w:r>
      <w:proofErr w:type="gramStart"/>
      <w:r w:rsidRPr="000E7E99">
        <w:rPr>
          <w:rFonts w:eastAsia="Times New Roman"/>
          <w:lang w:eastAsia="ja-JP"/>
        </w:rPr>
        <w:t>Multi-RTT</w:t>
      </w:r>
      <w:proofErr w:type="gramEnd"/>
      <w:r w:rsidRPr="000E7E99">
        <w:rPr>
          <w:rFonts w:eastAsia="Times New Roman"/>
          <w:lang w:eastAsia="ja-JP"/>
        </w:rPr>
        <w:t xml:space="preserve"> measurements, with the requested reporting periodicity.</w:t>
      </w:r>
      <w:r w:rsidRPr="000E7E99">
        <w:rPr>
          <w:rFonts w:eastAsia="Times New Roman"/>
          <w:lang w:eastAsia="ja-JP"/>
        </w:rPr>
        <w:br/>
      </w:r>
      <w:r w:rsidRPr="000E7E99">
        <w:rPr>
          <w:rFonts w:eastAsia="Times New Roman"/>
          <w:lang w:eastAsia="ja-JP"/>
        </w:rPr>
        <w:br/>
        <w:t>If the gNB is not able to accept the Measurement Request message in step 1, the gNB returns a failure message indicating the cause of the failure.</w:t>
      </w:r>
    </w:p>
    <w:p w14:paraId="6E6BA248" w14:textId="77777777" w:rsidR="000E7E99" w:rsidRPr="000E7E99" w:rsidRDefault="000E7E99" w:rsidP="000E7E99">
      <w:pPr>
        <w:overflowPunct w:val="0"/>
        <w:autoSpaceDE w:val="0"/>
        <w:autoSpaceDN w:val="0"/>
        <w:adjustRightInd w:val="0"/>
        <w:spacing w:line="240" w:lineRule="auto"/>
        <w:ind w:left="568" w:hanging="284"/>
        <w:textAlignment w:val="baseline"/>
        <w:rPr>
          <w:rFonts w:eastAsia="Times New Roman"/>
          <w:lang w:eastAsia="ja-JP"/>
        </w:rPr>
      </w:pPr>
      <w:r w:rsidRPr="000E7E99">
        <w:rPr>
          <w:rFonts w:eastAsia="Times New Roman"/>
          <w:lang w:eastAsia="ja-JP"/>
        </w:rPr>
        <w:t>(3)</w:t>
      </w:r>
      <w:r w:rsidRPr="000E7E99">
        <w:rPr>
          <w:rFonts w:eastAsia="Times New Roman"/>
          <w:lang w:eastAsia="ja-JP"/>
        </w:rPr>
        <w:tab/>
        <w:t xml:space="preserve">The gNB periodically provides the </w:t>
      </w:r>
      <w:proofErr w:type="gramStart"/>
      <w:r w:rsidRPr="000E7E99">
        <w:rPr>
          <w:rFonts w:eastAsia="Times New Roman"/>
          <w:lang w:eastAsia="ja-JP"/>
        </w:rPr>
        <w:t>Multi-RTT</w:t>
      </w:r>
      <w:proofErr w:type="gramEnd"/>
      <w:r w:rsidRPr="000E7E99">
        <w:rPr>
          <w:rFonts w:eastAsia="Times New Roman"/>
          <w:lang w:eastAsia="ja-JP"/>
        </w:rPr>
        <w:t xml:space="preserve"> measurements as defined in Table 8.10.2.3-3. to the LMF if that was requested at step 1.</w:t>
      </w:r>
    </w:p>
    <w:p w14:paraId="323DA868" w14:textId="77777777" w:rsidR="000E7E99" w:rsidRPr="000E7E99" w:rsidRDefault="000E7E99" w:rsidP="000E7E99">
      <w:pPr>
        <w:overflowPunct w:val="0"/>
        <w:autoSpaceDE w:val="0"/>
        <w:autoSpaceDN w:val="0"/>
        <w:adjustRightInd w:val="0"/>
        <w:spacing w:line="240" w:lineRule="auto"/>
        <w:ind w:left="568" w:hanging="284"/>
        <w:textAlignment w:val="baseline"/>
        <w:rPr>
          <w:rFonts w:eastAsia="Times New Roman"/>
          <w:lang w:eastAsia="ja-JP"/>
        </w:rPr>
      </w:pPr>
      <w:r w:rsidRPr="000E7E99">
        <w:rPr>
          <w:rFonts w:eastAsia="Times New Roman"/>
          <w:lang w:eastAsia="ja-JP"/>
        </w:rPr>
        <w:lastRenderedPageBreak/>
        <w:t>(4)</w:t>
      </w:r>
      <w:r w:rsidRPr="000E7E99">
        <w:rPr>
          <w:rFonts w:eastAsia="Times New Roman"/>
          <w:lang w:eastAsia="ja-JP"/>
        </w:rPr>
        <w:tab/>
        <w:t xml:space="preserve">At any time after step 2, the LMF may send a Measurement Update message to the gNB providing updated information required for the gNB to perform the </w:t>
      </w:r>
      <w:proofErr w:type="gramStart"/>
      <w:r w:rsidRPr="000E7E99">
        <w:rPr>
          <w:rFonts w:eastAsia="Times New Roman"/>
          <w:lang w:eastAsia="ja-JP"/>
        </w:rPr>
        <w:t>Multi-RTT</w:t>
      </w:r>
      <w:proofErr w:type="gramEnd"/>
      <w:r w:rsidRPr="000E7E99">
        <w:rPr>
          <w:rFonts w:eastAsia="Times New Roman"/>
          <w:lang w:eastAsia="ja-JP"/>
        </w:rPr>
        <w:t xml:space="preserve"> measurements as defined in Table 8.10.2.4-2. Upon receiving the message, the gNB overwrites the previously received measurement configuration information.</w:t>
      </w:r>
    </w:p>
    <w:p w14:paraId="02726830" w14:textId="77777777" w:rsidR="000E7E99" w:rsidRPr="000E7E99" w:rsidRDefault="000E7E99" w:rsidP="000E7E99">
      <w:pPr>
        <w:overflowPunct w:val="0"/>
        <w:autoSpaceDE w:val="0"/>
        <w:autoSpaceDN w:val="0"/>
        <w:adjustRightInd w:val="0"/>
        <w:spacing w:line="240" w:lineRule="auto"/>
        <w:ind w:left="568" w:hanging="284"/>
        <w:textAlignment w:val="baseline"/>
        <w:rPr>
          <w:rFonts w:eastAsia="Times New Roman"/>
          <w:lang w:eastAsia="ja-JP"/>
        </w:rPr>
      </w:pPr>
      <w:r w:rsidRPr="000E7E99">
        <w:rPr>
          <w:rFonts w:eastAsia="Times New Roman"/>
          <w:lang w:eastAsia="ja-JP"/>
        </w:rPr>
        <w:t>(5)</w:t>
      </w:r>
      <w:r w:rsidRPr="000E7E99">
        <w:rPr>
          <w:rFonts w:eastAsia="Times New Roman"/>
          <w:lang w:eastAsia="ja-JP"/>
        </w:rPr>
        <w:tab/>
        <w:t xml:space="preserve">If the previously requested </w:t>
      </w:r>
      <w:proofErr w:type="gramStart"/>
      <w:r w:rsidRPr="000E7E99">
        <w:rPr>
          <w:rFonts w:eastAsia="Times New Roman"/>
          <w:lang w:eastAsia="ja-JP"/>
        </w:rPr>
        <w:t>Multi-RTT</w:t>
      </w:r>
      <w:proofErr w:type="gramEnd"/>
      <w:r w:rsidRPr="000E7E99">
        <w:rPr>
          <w:rFonts w:eastAsia="Times New Roman"/>
          <w:lang w:eastAsia="ja-JP"/>
        </w:rPr>
        <w:t xml:space="preserve"> measurements can no longer be reported, the gNB notifies the LMF by sending a Measurement Failure Indication message.</w:t>
      </w:r>
    </w:p>
    <w:p w14:paraId="7A13BB12" w14:textId="77777777" w:rsidR="000E7E99" w:rsidRPr="000E7E99" w:rsidRDefault="000E7E99" w:rsidP="000E7E99">
      <w:pPr>
        <w:overflowPunct w:val="0"/>
        <w:autoSpaceDE w:val="0"/>
        <w:autoSpaceDN w:val="0"/>
        <w:adjustRightInd w:val="0"/>
        <w:spacing w:line="240" w:lineRule="auto"/>
        <w:ind w:left="568" w:hanging="284"/>
        <w:textAlignment w:val="baseline"/>
        <w:rPr>
          <w:rFonts w:eastAsia="Times New Roman"/>
          <w:lang w:eastAsia="ja-JP"/>
        </w:rPr>
      </w:pPr>
      <w:r w:rsidRPr="000E7E99">
        <w:rPr>
          <w:rFonts w:eastAsia="Times New Roman"/>
          <w:lang w:eastAsia="ja-JP"/>
        </w:rPr>
        <w:t>(6)</w:t>
      </w:r>
      <w:r w:rsidRPr="000E7E99">
        <w:rPr>
          <w:rFonts w:eastAsia="Times New Roman"/>
          <w:lang w:eastAsia="ja-JP"/>
        </w:rPr>
        <w:tab/>
        <w:t xml:space="preserve">When the LMF wants to abort an ongoing </w:t>
      </w:r>
      <w:proofErr w:type="gramStart"/>
      <w:r w:rsidRPr="000E7E99">
        <w:rPr>
          <w:rFonts w:eastAsia="Times New Roman"/>
          <w:lang w:eastAsia="ja-JP"/>
        </w:rPr>
        <w:t>Multi-RTT</w:t>
      </w:r>
      <w:proofErr w:type="gramEnd"/>
      <w:r w:rsidRPr="000E7E99">
        <w:rPr>
          <w:rFonts w:eastAsia="Times New Roman"/>
          <w:lang w:eastAsia="ja-JP"/>
        </w:rPr>
        <w:t xml:space="preserve"> measurement it sends a Measurement Abort message to the gNB.</w:t>
      </w:r>
    </w:p>
    <w:p w14:paraId="61FCA63D" w14:textId="77777777" w:rsidR="000E7E99" w:rsidRPr="000E7E99" w:rsidRDefault="000E7E99" w:rsidP="000E7E99">
      <w:pPr>
        <w:keepNext/>
        <w:keepLines/>
        <w:overflowPunct w:val="0"/>
        <w:autoSpaceDE w:val="0"/>
        <w:autoSpaceDN w:val="0"/>
        <w:adjustRightInd w:val="0"/>
        <w:spacing w:before="120" w:line="240" w:lineRule="auto"/>
        <w:ind w:left="1701" w:hanging="1701"/>
        <w:textAlignment w:val="baseline"/>
        <w:outlineLvl w:val="4"/>
        <w:rPr>
          <w:rFonts w:ascii="Arial" w:eastAsia="Times New Roman" w:hAnsi="Arial"/>
          <w:sz w:val="22"/>
          <w:lang w:eastAsia="ja-JP"/>
        </w:rPr>
      </w:pPr>
      <w:bookmarkStart w:id="231" w:name="_Toc46489206"/>
      <w:bookmarkStart w:id="232" w:name="_Toc52567564"/>
      <w:bookmarkStart w:id="233" w:name="_Toc146666620"/>
      <w:bookmarkStart w:id="234" w:name="_Toc37338363"/>
      <w:bookmarkStart w:id="235" w:name="_Hlk23431113"/>
      <w:r w:rsidRPr="000E7E99">
        <w:rPr>
          <w:rFonts w:ascii="Arial" w:eastAsia="Times New Roman" w:hAnsi="Arial"/>
          <w:sz w:val="22"/>
          <w:lang w:eastAsia="ja-JP"/>
        </w:rPr>
        <w:t>8.10.3.2.3</w:t>
      </w:r>
      <w:r w:rsidRPr="000E7E99">
        <w:rPr>
          <w:rFonts w:ascii="Arial" w:eastAsia="Times New Roman" w:hAnsi="Arial"/>
          <w:sz w:val="22"/>
          <w:lang w:eastAsia="ja-JP"/>
        </w:rPr>
        <w:tab/>
        <w:t>Positioning Activation/Deactivation Procedure</w:t>
      </w:r>
      <w:bookmarkEnd w:id="231"/>
      <w:bookmarkEnd w:id="232"/>
      <w:bookmarkEnd w:id="233"/>
    </w:p>
    <w:p w14:paraId="348256F1" w14:textId="77777777" w:rsidR="000E7E99" w:rsidRPr="000E7E99" w:rsidRDefault="000E7E99" w:rsidP="000E7E99">
      <w:pPr>
        <w:overflowPunct w:val="0"/>
        <w:autoSpaceDE w:val="0"/>
        <w:autoSpaceDN w:val="0"/>
        <w:adjustRightInd w:val="0"/>
        <w:spacing w:line="240" w:lineRule="auto"/>
        <w:textAlignment w:val="baseline"/>
        <w:rPr>
          <w:rFonts w:eastAsia="Times New Roman"/>
          <w:lang w:eastAsia="ja-JP"/>
        </w:rPr>
      </w:pPr>
      <w:r w:rsidRPr="000E7E99">
        <w:rPr>
          <w:rFonts w:eastAsia="Times New Roman"/>
          <w:lang w:eastAsia="ja-JP"/>
        </w:rPr>
        <w:t>The purpose of this procedure is to enable the LMF to request activation and deactivation of UL-SRS transmission of the target UE.</w:t>
      </w:r>
    </w:p>
    <w:p w14:paraId="074E1ACB" w14:textId="77777777" w:rsidR="000E7E99" w:rsidRPr="000E7E99" w:rsidRDefault="000E7E99" w:rsidP="000E7E99">
      <w:pPr>
        <w:overflowPunct w:val="0"/>
        <w:autoSpaceDE w:val="0"/>
        <w:autoSpaceDN w:val="0"/>
        <w:adjustRightInd w:val="0"/>
        <w:spacing w:line="240" w:lineRule="auto"/>
        <w:textAlignment w:val="baseline"/>
        <w:rPr>
          <w:rFonts w:eastAsia="Times New Roman"/>
          <w:lang w:eastAsia="ja-JP"/>
        </w:rPr>
      </w:pPr>
      <w:r w:rsidRPr="000E7E99">
        <w:rPr>
          <w:rFonts w:eastAsia="Times New Roman"/>
          <w:lang w:eastAsia="ja-JP"/>
        </w:rPr>
        <w:t>Figure 8.10.3.2.3-1 shows the messaging between the LMF and the gNB to perform this procedure.</w:t>
      </w:r>
    </w:p>
    <w:p w14:paraId="5A669CE9" w14:textId="77777777" w:rsidR="000E7E99" w:rsidRPr="000E7E99" w:rsidRDefault="000E7E99" w:rsidP="000E7E99">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0E7E99">
        <w:rPr>
          <w:rFonts w:ascii="Arial" w:eastAsia="Times New Roman" w:hAnsi="Arial"/>
          <w:b/>
          <w:lang w:eastAsia="ja-JP"/>
        </w:rPr>
        <w:object w:dxaOrig="6550" w:dyaOrig="3944" w14:anchorId="1F9AD158">
          <v:shape id="_x0000_i1032" type="#_x0000_t75" style="width:330.75pt;height:195.75pt" o:ole="">
            <v:imagedata r:id="rId33" o:title=""/>
          </v:shape>
          <o:OLEObject Type="Embed" ProgID="Visio.Drawing.11" ShapeID="_x0000_i1032" DrawAspect="Content" ObjectID="_1762761324" r:id="rId34"/>
        </w:object>
      </w:r>
    </w:p>
    <w:p w14:paraId="2D9E7535" w14:textId="77777777" w:rsidR="000E7E99" w:rsidRPr="000E7E99" w:rsidRDefault="000E7E99" w:rsidP="000E7E99">
      <w:pPr>
        <w:keepNext/>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0E7E99">
        <w:rPr>
          <w:rFonts w:ascii="Arial" w:eastAsia="Times New Roman" w:hAnsi="Arial"/>
          <w:b/>
          <w:lang w:eastAsia="ja-JP"/>
        </w:rPr>
        <w:t>Figure 8.10.3.2.3-1: Positioning Activation/Deactivation Procedure.</w:t>
      </w:r>
    </w:p>
    <w:p w14:paraId="33032E93" w14:textId="77777777" w:rsidR="000E7E99" w:rsidRPr="000E7E99" w:rsidRDefault="000E7E99" w:rsidP="000E7E99">
      <w:pPr>
        <w:overflowPunct w:val="0"/>
        <w:autoSpaceDE w:val="0"/>
        <w:autoSpaceDN w:val="0"/>
        <w:adjustRightInd w:val="0"/>
        <w:spacing w:line="240" w:lineRule="auto"/>
        <w:ind w:left="568" w:hanging="284"/>
        <w:textAlignment w:val="baseline"/>
        <w:rPr>
          <w:rFonts w:eastAsia="Times New Roman"/>
          <w:lang w:eastAsia="ja-JP"/>
        </w:rPr>
      </w:pPr>
      <w:r w:rsidRPr="000E7E99">
        <w:rPr>
          <w:rFonts w:eastAsia="Times New Roman"/>
          <w:lang w:eastAsia="ja-JP"/>
        </w:rPr>
        <w:t>(1)</w:t>
      </w:r>
      <w:r w:rsidRPr="000E7E99">
        <w:rPr>
          <w:rFonts w:eastAsia="Times New Roman"/>
          <w:lang w:eastAsia="ja-JP"/>
        </w:rPr>
        <w:tab/>
        <w:t>The LMF sends the NRPPa Positioning Activation Request 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0.2.4-3. For an aperiodic UL-SRS, the message may include aperiodic SRS Resource trigger list to indicate the UL-SRS resource to be activated.</w:t>
      </w:r>
    </w:p>
    <w:p w14:paraId="1C1E7959" w14:textId="77777777" w:rsidR="000E7E99" w:rsidRPr="000E7E99" w:rsidRDefault="000E7E99" w:rsidP="000E7E99">
      <w:pPr>
        <w:overflowPunct w:val="0"/>
        <w:autoSpaceDE w:val="0"/>
        <w:autoSpaceDN w:val="0"/>
        <w:adjustRightInd w:val="0"/>
        <w:spacing w:line="240" w:lineRule="auto"/>
        <w:ind w:left="568" w:hanging="284"/>
        <w:textAlignment w:val="baseline"/>
        <w:rPr>
          <w:rFonts w:eastAsia="Times New Roman"/>
          <w:lang w:eastAsia="ja-JP"/>
        </w:rPr>
      </w:pPr>
      <w:r w:rsidRPr="000E7E99">
        <w:rPr>
          <w:rFonts w:eastAsia="Times New Roman"/>
          <w:lang w:eastAsia="ja-JP"/>
        </w:rPr>
        <w:t>(2)</w:t>
      </w:r>
      <w:r w:rsidRPr="000E7E99">
        <w:rPr>
          <w:rFonts w:eastAsia="Times New Roman"/>
          <w:lang w:eastAsia="ja-JP"/>
        </w:rPr>
        <w:tab/>
        <w:t xml:space="preserve">For semi-persistent UL-SRS, the serving gNB may then activate the configured semi-persistent UL-SRS resource sets </w:t>
      </w:r>
      <w:r w:rsidRPr="000E7E99">
        <w:rPr>
          <w:rFonts w:eastAsia="Times New Roman"/>
          <w:lang w:eastAsia="ko-KR"/>
        </w:rPr>
        <w:t>by sending the SP Positioning SRS Activation/Deactivation MAC CE command as specified in TS 38.321 [39].</w:t>
      </w:r>
      <w:r w:rsidRPr="000E7E99">
        <w:rPr>
          <w:rFonts w:eastAsia="Times New Roman"/>
          <w:lang w:eastAsia="ja-JP"/>
        </w:rPr>
        <w:t xml:space="preserve"> For aperiodic UL-SRS, the serving gNB may then activate the configured aperiodic UL-SRS resource sets by sending the DCI as specified in TS 38.212 [40].</w:t>
      </w:r>
      <w:r w:rsidRPr="000E7E99">
        <w:rPr>
          <w:rFonts w:eastAsia="Times New Roman"/>
          <w:lang w:eastAsia="ja-JP"/>
        </w:rPr>
        <w:br/>
        <w:t>If the UL-SRS has been successfully activated as requested in step 1, the gNB sends the NRPPa Positioning Activation Response message to the LMF. The serving gNB may include a system frame number and a slot number in the NRPPa Positioning Activation Response message to the LMF. If the serving gNB is not able to fulfil the request from step 1, it returns the Positioning Activation Failure message indicating the cause of the failure.</w:t>
      </w:r>
    </w:p>
    <w:p w14:paraId="58220ACC" w14:textId="77777777" w:rsidR="000E7E99" w:rsidRPr="000E7E99" w:rsidRDefault="000E7E99" w:rsidP="000E7E99">
      <w:pPr>
        <w:overflowPunct w:val="0"/>
        <w:autoSpaceDE w:val="0"/>
        <w:autoSpaceDN w:val="0"/>
        <w:adjustRightInd w:val="0"/>
        <w:spacing w:line="240" w:lineRule="auto"/>
        <w:ind w:left="568" w:hanging="284"/>
        <w:textAlignment w:val="baseline"/>
        <w:rPr>
          <w:rFonts w:eastAsia="Times New Roman"/>
          <w:lang w:eastAsia="ja-JP"/>
        </w:rPr>
      </w:pPr>
      <w:r w:rsidRPr="000E7E99">
        <w:rPr>
          <w:rFonts w:eastAsia="Times New Roman"/>
          <w:lang w:eastAsia="ja-JP"/>
        </w:rPr>
        <w:t>(3)</w:t>
      </w:r>
      <w:r w:rsidRPr="000E7E99">
        <w:rPr>
          <w:rFonts w:eastAsia="Times New Roman"/>
          <w:lang w:eastAsia="ja-JP"/>
        </w:rPr>
        <w:tab/>
        <w:t xml:space="preserve">If a previously activated UL-SRS should be deactivated, or the UL-SRS transmission should be released, the LMF sends the NRPPa Positioning Deactivation message to the serving gNB of the target device to request deactivation of UL-SRS resource </w:t>
      </w:r>
      <w:proofErr w:type="gramStart"/>
      <w:r w:rsidRPr="000E7E99">
        <w:rPr>
          <w:rFonts w:eastAsia="Times New Roman"/>
          <w:lang w:eastAsia="ja-JP"/>
        </w:rPr>
        <w:t>sets, or</w:t>
      </w:r>
      <w:proofErr w:type="gramEnd"/>
      <w:r w:rsidRPr="000E7E99">
        <w:rPr>
          <w:rFonts w:eastAsia="Times New Roman"/>
          <w:lang w:eastAsia="ja-JP"/>
        </w:rPr>
        <w:t xml:space="preserve"> release all the UL-SRS resources. This message includes an indication of the UL-SRS resource set to be deactivated, or an indication of releasing all UL-SRS resources.</w:t>
      </w:r>
    </w:p>
    <w:p w14:paraId="2D05082E" w14:textId="77777777" w:rsidR="000E7E99" w:rsidRPr="000E7E99" w:rsidRDefault="000E7E99" w:rsidP="000E7E99">
      <w:pPr>
        <w:keepNext/>
        <w:keepLines/>
        <w:overflowPunct w:val="0"/>
        <w:autoSpaceDE w:val="0"/>
        <w:autoSpaceDN w:val="0"/>
        <w:adjustRightInd w:val="0"/>
        <w:spacing w:before="120" w:line="240" w:lineRule="auto"/>
        <w:ind w:left="1134" w:hanging="1134"/>
        <w:textAlignment w:val="baseline"/>
        <w:outlineLvl w:val="2"/>
        <w:rPr>
          <w:rFonts w:ascii="Arial" w:eastAsia="Times New Roman" w:hAnsi="Arial"/>
          <w:sz w:val="28"/>
          <w:lang w:eastAsia="ja-JP"/>
        </w:rPr>
      </w:pPr>
      <w:bookmarkStart w:id="236" w:name="_Toc46489207"/>
      <w:bookmarkStart w:id="237" w:name="_Toc52567565"/>
      <w:bookmarkStart w:id="238" w:name="_Toc146666621"/>
      <w:r w:rsidRPr="000E7E99">
        <w:rPr>
          <w:rFonts w:ascii="Arial" w:eastAsia="Times New Roman" w:hAnsi="Arial"/>
          <w:sz w:val="28"/>
          <w:lang w:eastAsia="ja-JP"/>
        </w:rPr>
        <w:t>8.10.4</w:t>
      </w:r>
      <w:r w:rsidRPr="000E7E99">
        <w:rPr>
          <w:rFonts w:ascii="Arial" w:eastAsia="Times New Roman" w:hAnsi="Arial"/>
          <w:sz w:val="28"/>
          <w:lang w:eastAsia="ja-JP"/>
        </w:rPr>
        <w:tab/>
        <w:t>Sequence of Procedure for Multi-RTT positioning</w:t>
      </w:r>
      <w:bookmarkEnd w:id="234"/>
      <w:bookmarkEnd w:id="236"/>
      <w:bookmarkEnd w:id="237"/>
      <w:bookmarkEnd w:id="238"/>
    </w:p>
    <w:p w14:paraId="35179EE9" w14:textId="77777777" w:rsidR="000E7E99" w:rsidRPr="000E7E99" w:rsidRDefault="000E7E99" w:rsidP="000E7E99">
      <w:pPr>
        <w:overflowPunct w:val="0"/>
        <w:autoSpaceDE w:val="0"/>
        <w:autoSpaceDN w:val="0"/>
        <w:adjustRightInd w:val="0"/>
        <w:spacing w:line="240" w:lineRule="auto"/>
        <w:textAlignment w:val="baseline"/>
        <w:rPr>
          <w:rFonts w:eastAsia="Times New Roman"/>
          <w:lang w:eastAsia="ja-JP"/>
        </w:rPr>
      </w:pPr>
      <w:bookmarkStart w:id="239" w:name="_Hlk29907095"/>
      <w:bookmarkEnd w:id="235"/>
      <w:r w:rsidRPr="000E7E99">
        <w:rPr>
          <w:rFonts w:eastAsia="Times New Roman"/>
          <w:lang w:eastAsia="ja-JP"/>
        </w:rPr>
        <w:t>Figure 8.10.4-1 shows the messaging between the LMF, the gNBs and the UE to perform LMF-initiated Location Information Transfer Procedure for Multi-RTT.</w:t>
      </w:r>
    </w:p>
    <w:p w14:paraId="66380E15" w14:textId="77777777" w:rsidR="000E7E99" w:rsidRPr="000E7E99" w:rsidRDefault="000E7E99" w:rsidP="000E7E99">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0E7E99">
        <w:rPr>
          <w:rFonts w:ascii="Arial" w:eastAsia="Times New Roman" w:hAnsi="Arial"/>
          <w:b/>
          <w:noProof/>
          <w:lang w:eastAsia="ko-KR"/>
        </w:rPr>
        <w:object w:dxaOrig="9045" w:dyaOrig="9195" w14:anchorId="115DD851">
          <v:shape id="_x0000_i1033" type="#_x0000_t75" style="width:447.75pt;height:453pt" o:ole="">
            <v:imagedata r:id="rId35" o:title=""/>
          </v:shape>
          <o:OLEObject Type="Embed" ProgID="Visio.Drawing.11" ShapeID="_x0000_i1033" DrawAspect="Content" ObjectID="_1762761325" r:id="rId36"/>
        </w:object>
      </w:r>
    </w:p>
    <w:bookmarkEnd w:id="239"/>
    <w:p w14:paraId="0F8139BD" w14:textId="77777777" w:rsidR="000E7E99" w:rsidRPr="000E7E99" w:rsidRDefault="000E7E99" w:rsidP="000E7E9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0E7E99">
        <w:rPr>
          <w:rFonts w:ascii="Arial" w:eastAsia="Times New Roman" w:hAnsi="Arial"/>
          <w:b/>
          <w:lang w:eastAsia="ja-JP"/>
        </w:rPr>
        <w:t xml:space="preserve">Figure 8.10.4-1: </w:t>
      </w:r>
      <w:proofErr w:type="gramStart"/>
      <w:r w:rsidRPr="000E7E99">
        <w:rPr>
          <w:rFonts w:ascii="Arial" w:eastAsia="Times New Roman" w:hAnsi="Arial"/>
          <w:b/>
          <w:lang w:eastAsia="ja-JP"/>
        </w:rPr>
        <w:t>Multi-RTT</w:t>
      </w:r>
      <w:proofErr w:type="gramEnd"/>
      <w:r w:rsidRPr="000E7E99">
        <w:rPr>
          <w:rFonts w:ascii="Arial" w:eastAsia="Times New Roman" w:hAnsi="Arial"/>
          <w:b/>
          <w:lang w:eastAsia="ja-JP"/>
        </w:rPr>
        <w:t xml:space="preserve"> positioning procedure</w:t>
      </w:r>
    </w:p>
    <w:p w14:paraId="6B90AFAB" w14:textId="77777777" w:rsidR="000E7E99" w:rsidRPr="000E7E99" w:rsidRDefault="000E7E99" w:rsidP="000E7E99">
      <w:pPr>
        <w:overflowPunct w:val="0"/>
        <w:autoSpaceDE w:val="0"/>
        <w:autoSpaceDN w:val="0"/>
        <w:adjustRightInd w:val="0"/>
        <w:spacing w:line="240" w:lineRule="auto"/>
        <w:ind w:left="568" w:hanging="284"/>
        <w:textAlignment w:val="baseline"/>
        <w:rPr>
          <w:rFonts w:eastAsia="Times New Roman"/>
          <w:noProof/>
          <w:lang w:eastAsia="ko-KR"/>
        </w:rPr>
      </w:pPr>
      <w:r w:rsidRPr="000E7E99">
        <w:rPr>
          <w:rFonts w:eastAsia="Times New Roman"/>
          <w:noProof/>
          <w:lang w:eastAsia="ko-KR"/>
        </w:rPr>
        <w:t>0.</w:t>
      </w:r>
      <w:r w:rsidRPr="000E7E99">
        <w:rPr>
          <w:rFonts w:eastAsia="Times New Roman"/>
          <w:noProof/>
          <w:lang w:eastAsia="ko-KR"/>
        </w:rPr>
        <w:tab/>
        <w:t>The LMF may use the procedure in Figure 8.10.3.2.1-1 to obtain the TRP information required for Multi-RTT positioning.</w:t>
      </w:r>
    </w:p>
    <w:p w14:paraId="28B0332D" w14:textId="77777777" w:rsidR="000E7E99" w:rsidRPr="000E7E99" w:rsidRDefault="000E7E99" w:rsidP="000E7E99">
      <w:pPr>
        <w:overflowPunct w:val="0"/>
        <w:autoSpaceDE w:val="0"/>
        <w:autoSpaceDN w:val="0"/>
        <w:adjustRightInd w:val="0"/>
        <w:spacing w:line="240" w:lineRule="auto"/>
        <w:ind w:left="568" w:hanging="284"/>
        <w:textAlignment w:val="baseline"/>
        <w:rPr>
          <w:rFonts w:eastAsia="Times New Roman"/>
          <w:lang w:eastAsia="ja-JP"/>
        </w:rPr>
      </w:pPr>
      <w:r w:rsidRPr="000E7E99">
        <w:rPr>
          <w:rFonts w:eastAsia="Times New Roman"/>
          <w:noProof/>
          <w:lang w:eastAsia="ko-KR"/>
        </w:rPr>
        <w:t>1.</w:t>
      </w:r>
      <w:r w:rsidRPr="000E7E99">
        <w:rPr>
          <w:rFonts w:eastAsia="Times New Roman"/>
          <w:noProof/>
          <w:lang w:eastAsia="ko-KR"/>
        </w:rPr>
        <w:tab/>
      </w:r>
      <w:r w:rsidRPr="000E7E99">
        <w:rPr>
          <w:rFonts w:eastAsia="Times New Roman"/>
          <w:lang w:eastAsia="ja-JP"/>
        </w:rPr>
        <w:t>The LMF may request the positioning capabilities of the target device using the LPP Capability Transfer procedure described in clause 8.10.3.1.1.</w:t>
      </w:r>
    </w:p>
    <w:p w14:paraId="0AA80929" w14:textId="77777777" w:rsidR="000E7E99" w:rsidRPr="000E7E99" w:rsidRDefault="000E7E99" w:rsidP="000E7E99">
      <w:pPr>
        <w:overflowPunct w:val="0"/>
        <w:autoSpaceDE w:val="0"/>
        <w:autoSpaceDN w:val="0"/>
        <w:adjustRightInd w:val="0"/>
        <w:spacing w:line="240" w:lineRule="auto"/>
        <w:ind w:left="568" w:hanging="284"/>
        <w:textAlignment w:val="baseline"/>
        <w:rPr>
          <w:rFonts w:eastAsia="Times New Roman"/>
          <w:lang w:eastAsia="ja-JP"/>
        </w:rPr>
      </w:pPr>
      <w:r w:rsidRPr="000E7E99">
        <w:rPr>
          <w:rFonts w:eastAsia="Times New Roman"/>
          <w:lang w:eastAsia="ja-JP"/>
        </w:rPr>
        <w:t>2.</w:t>
      </w:r>
      <w:r w:rsidRPr="000E7E99">
        <w:rPr>
          <w:rFonts w:eastAsia="Times New Roman"/>
          <w:lang w:eastAsia="ja-JP"/>
        </w:rPr>
        <w:tab/>
        <w:t>The LMF sends a NRPPa POSITIONING INFORMATION REQUEST message to the serving gNB to request UL information for the target device as described in Figure 8.10.3.2.1-2.</w:t>
      </w:r>
    </w:p>
    <w:p w14:paraId="6B742C21" w14:textId="77777777" w:rsidR="000E7E99" w:rsidRPr="000E7E99" w:rsidRDefault="000E7E99" w:rsidP="000E7E99">
      <w:pPr>
        <w:overflowPunct w:val="0"/>
        <w:autoSpaceDE w:val="0"/>
        <w:autoSpaceDN w:val="0"/>
        <w:adjustRightInd w:val="0"/>
        <w:spacing w:line="240" w:lineRule="auto"/>
        <w:ind w:left="568" w:hanging="284"/>
        <w:textAlignment w:val="baseline"/>
        <w:rPr>
          <w:rFonts w:eastAsia="Times New Roman"/>
          <w:lang w:eastAsia="ja-JP"/>
        </w:rPr>
      </w:pPr>
      <w:r w:rsidRPr="000E7E99">
        <w:rPr>
          <w:rFonts w:eastAsia="Times New Roman"/>
          <w:lang w:eastAsia="ja-JP"/>
        </w:rPr>
        <w:t>3.</w:t>
      </w:r>
      <w:r w:rsidRPr="000E7E99">
        <w:rPr>
          <w:rFonts w:eastAsia="Times New Roman"/>
          <w:lang w:eastAsia="ja-JP"/>
        </w:rPr>
        <w:tab/>
        <w:t>The serving gNB determines the resources available for UL-SRS and configures the target device with the UL-SRS resource sets at step 3a.</w:t>
      </w:r>
    </w:p>
    <w:p w14:paraId="62CDDDB4" w14:textId="77777777" w:rsidR="000E7E99" w:rsidRPr="000E7E99" w:rsidRDefault="000E7E99" w:rsidP="000E7E99">
      <w:pPr>
        <w:overflowPunct w:val="0"/>
        <w:autoSpaceDE w:val="0"/>
        <w:autoSpaceDN w:val="0"/>
        <w:adjustRightInd w:val="0"/>
        <w:spacing w:line="240" w:lineRule="auto"/>
        <w:ind w:left="568" w:hanging="284"/>
        <w:textAlignment w:val="baseline"/>
        <w:rPr>
          <w:rFonts w:eastAsia="Times New Roman"/>
          <w:lang w:eastAsia="ja-JP"/>
        </w:rPr>
      </w:pPr>
      <w:r w:rsidRPr="000E7E99">
        <w:rPr>
          <w:rFonts w:eastAsia="Times New Roman"/>
          <w:lang w:eastAsia="ja-JP"/>
        </w:rPr>
        <w:t>4.</w:t>
      </w:r>
      <w:r w:rsidRPr="000E7E99">
        <w:rPr>
          <w:rFonts w:eastAsia="Times New Roman"/>
          <w:lang w:eastAsia="ja-JP"/>
        </w:rPr>
        <w:tab/>
        <w:t>The serving gNB provides the UL-SRS configuration information to the LMF in a NRPPa POSITIONING INFORMATION RESPONSE message.</w:t>
      </w:r>
    </w:p>
    <w:p w14:paraId="0EBF3C01" w14:textId="77777777" w:rsidR="000E7E99" w:rsidRPr="000E7E99" w:rsidRDefault="000E7E99" w:rsidP="000E7E99">
      <w:pPr>
        <w:keepLines/>
        <w:overflowPunct w:val="0"/>
        <w:autoSpaceDE w:val="0"/>
        <w:autoSpaceDN w:val="0"/>
        <w:adjustRightInd w:val="0"/>
        <w:spacing w:line="240" w:lineRule="auto"/>
        <w:ind w:left="1135" w:hanging="851"/>
        <w:textAlignment w:val="baseline"/>
        <w:rPr>
          <w:rFonts w:eastAsia="Times New Roman"/>
          <w:lang w:eastAsia="ja-JP"/>
        </w:rPr>
      </w:pPr>
      <w:bookmarkStart w:id="240" w:name="_Hlk30678308"/>
      <w:r w:rsidRPr="000E7E99">
        <w:rPr>
          <w:rFonts w:eastAsia="Times New Roman"/>
          <w:lang w:eastAsia="ja-JP"/>
        </w:rPr>
        <w:t>NOTE:</w:t>
      </w:r>
      <w:r w:rsidRPr="000E7E99">
        <w:rPr>
          <w:rFonts w:eastAsia="Times New Roman"/>
          <w:lang w:eastAsia="ja-JP"/>
        </w:rPr>
        <w:tab/>
        <w:t>It is up to implementation on whether SRS configuration is provided earlier than DL-PRS configuration.</w:t>
      </w:r>
    </w:p>
    <w:bookmarkEnd w:id="240"/>
    <w:p w14:paraId="596D9E45" w14:textId="77777777" w:rsidR="000E7E99" w:rsidRPr="000E7E99" w:rsidRDefault="000E7E99" w:rsidP="000E7E99">
      <w:pPr>
        <w:overflowPunct w:val="0"/>
        <w:autoSpaceDE w:val="0"/>
        <w:autoSpaceDN w:val="0"/>
        <w:adjustRightInd w:val="0"/>
        <w:spacing w:line="240" w:lineRule="auto"/>
        <w:ind w:left="568" w:hanging="284"/>
        <w:textAlignment w:val="baseline"/>
        <w:rPr>
          <w:rFonts w:eastAsia="Times New Roman"/>
          <w:lang w:eastAsia="ja-JP"/>
        </w:rPr>
      </w:pPr>
      <w:r w:rsidRPr="000E7E99">
        <w:rPr>
          <w:rFonts w:eastAsia="Times New Roman"/>
          <w:lang w:eastAsia="ja-JP"/>
        </w:rPr>
        <w:t>5.</w:t>
      </w:r>
      <w:r w:rsidRPr="000E7E99">
        <w:rPr>
          <w:rFonts w:eastAsia="Times New Roman"/>
          <w:lang w:eastAsia="ja-JP"/>
        </w:rPr>
        <w:tab/>
        <w:t xml:space="preserve">In the case of semi-persistent or aperiodic SRS, the LMF may request activation of UE SRS transmission by sending a NRPPa Positioning Activation Request message to the serving gNB of the target device as described in clause 8.10.3.2.3. The gNB then activates the UE SRS transmission and sends a NRPPa Positioning Activation </w:t>
      </w:r>
      <w:r w:rsidRPr="000E7E99">
        <w:rPr>
          <w:rFonts w:eastAsia="Times New Roman"/>
          <w:lang w:eastAsia="ja-JP"/>
        </w:rPr>
        <w:lastRenderedPageBreak/>
        <w:t xml:space="preserve">Response message. </w:t>
      </w:r>
      <w:r w:rsidRPr="000E7E99">
        <w:rPr>
          <w:rFonts w:eastAsia="Times New Roman"/>
          <w:noProof/>
          <w:lang w:eastAsia="ko-KR"/>
        </w:rPr>
        <w:t>The target device begins the UL-SRS transmission according to the time domain behavior of UL-SRS resource configuration.</w:t>
      </w:r>
    </w:p>
    <w:p w14:paraId="5D5DA7D6" w14:textId="77777777" w:rsidR="000E7E99" w:rsidRPr="000E7E99" w:rsidRDefault="000E7E99" w:rsidP="000E7E99">
      <w:pPr>
        <w:overflowPunct w:val="0"/>
        <w:autoSpaceDE w:val="0"/>
        <w:autoSpaceDN w:val="0"/>
        <w:adjustRightInd w:val="0"/>
        <w:spacing w:line="240" w:lineRule="auto"/>
        <w:ind w:left="568" w:hanging="284"/>
        <w:textAlignment w:val="baseline"/>
        <w:rPr>
          <w:rFonts w:eastAsia="Times New Roman"/>
          <w:noProof/>
          <w:lang w:eastAsia="ko-KR"/>
        </w:rPr>
      </w:pPr>
      <w:r w:rsidRPr="000E7E99">
        <w:rPr>
          <w:rFonts w:eastAsia="Times New Roman"/>
          <w:lang w:eastAsia="ja-JP"/>
        </w:rPr>
        <w:t>6.</w:t>
      </w:r>
      <w:r w:rsidRPr="000E7E99">
        <w:rPr>
          <w:rFonts w:eastAsia="Times New Roman"/>
          <w:lang w:eastAsia="ja-JP"/>
        </w:rPr>
        <w:tab/>
        <w:t xml:space="preserve">The LMF provides the UL information to the selected gNBs in a NRPPa MEASUREMENT REQUEST message as described in clause 8.10.3.2.2. </w:t>
      </w:r>
      <w:r w:rsidRPr="000E7E99">
        <w:rPr>
          <w:rFonts w:eastAsia="Times New Roman"/>
          <w:noProof/>
          <w:lang w:eastAsia="ko-KR"/>
        </w:rPr>
        <w:t>The message includes all information required to enable the gNBs/TRPs to perform the UL measurements.</w:t>
      </w:r>
    </w:p>
    <w:p w14:paraId="6CFCB6B9" w14:textId="77777777" w:rsidR="000E7E99" w:rsidRPr="000E7E99" w:rsidRDefault="000E7E99" w:rsidP="000E7E99">
      <w:pPr>
        <w:overflowPunct w:val="0"/>
        <w:autoSpaceDE w:val="0"/>
        <w:autoSpaceDN w:val="0"/>
        <w:adjustRightInd w:val="0"/>
        <w:spacing w:line="240" w:lineRule="auto"/>
        <w:ind w:left="568" w:hanging="284"/>
        <w:textAlignment w:val="baseline"/>
        <w:rPr>
          <w:rFonts w:eastAsia="Times New Roman"/>
          <w:noProof/>
          <w:lang w:eastAsia="ko-KR"/>
        </w:rPr>
      </w:pPr>
      <w:r w:rsidRPr="000E7E99">
        <w:rPr>
          <w:rFonts w:eastAsia="Times New Roman"/>
          <w:noProof/>
          <w:lang w:eastAsia="ko-KR"/>
        </w:rPr>
        <w:t>7.</w:t>
      </w:r>
      <w:r w:rsidRPr="000E7E99">
        <w:rPr>
          <w:rFonts w:eastAsia="Times New Roman"/>
          <w:noProof/>
          <w:lang w:eastAsia="ko-KR"/>
        </w:rPr>
        <w:tab/>
        <w:t xml:space="preserve">The LMF sends a LPP Provide Assistance Data message to the target device as described in clause </w:t>
      </w:r>
      <w:r w:rsidRPr="000E7E99">
        <w:rPr>
          <w:rFonts w:eastAsia="Times New Roman"/>
          <w:lang w:eastAsia="ja-JP"/>
        </w:rPr>
        <w:t>8.10.3.1.2.1</w:t>
      </w:r>
      <w:r w:rsidRPr="000E7E99">
        <w:rPr>
          <w:rFonts w:eastAsia="Times New Roman"/>
          <w:noProof/>
          <w:lang w:eastAsia="ko-KR"/>
        </w:rPr>
        <w:t>. The message includes any required assistance data for the target device to perform the necessary DL-PRS measurements</w:t>
      </w:r>
      <w:r w:rsidRPr="000E7E99" w:rsidDel="00C6483D">
        <w:rPr>
          <w:rFonts w:eastAsia="Times New Roman"/>
          <w:noProof/>
          <w:lang w:eastAsia="ko-KR"/>
        </w:rPr>
        <w:t>.</w:t>
      </w:r>
    </w:p>
    <w:p w14:paraId="35FACC52" w14:textId="77777777" w:rsidR="000E7E99" w:rsidRPr="000E7E99" w:rsidRDefault="000E7E99" w:rsidP="000E7E99">
      <w:pPr>
        <w:overflowPunct w:val="0"/>
        <w:autoSpaceDE w:val="0"/>
        <w:autoSpaceDN w:val="0"/>
        <w:adjustRightInd w:val="0"/>
        <w:spacing w:line="240" w:lineRule="auto"/>
        <w:ind w:left="568" w:hanging="284"/>
        <w:textAlignment w:val="baseline"/>
        <w:rPr>
          <w:rFonts w:eastAsia="Times New Roman"/>
          <w:noProof/>
          <w:lang w:eastAsia="ko-KR"/>
        </w:rPr>
      </w:pPr>
      <w:r w:rsidRPr="000E7E99">
        <w:rPr>
          <w:rFonts w:eastAsia="Times New Roman"/>
          <w:noProof/>
          <w:lang w:eastAsia="ko-KR"/>
        </w:rPr>
        <w:t>8.</w:t>
      </w:r>
      <w:r w:rsidRPr="000E7E99">
        <w:rPr>
          <w:rFonts w:eastAsia="Times New Roman"/>
          <w:noProof/>
          <w:lang w:eastAsia="ko-KR"/>
        </w:rPr>
        <w:tab/>
        <w:t>The LMF sends a LPP Request Location Information message to request Multi-RTT measurements.</w:t>
      </w:r>
    </w:p>
    <w:p w14:paraId="717D3C07" w14:textId="0D2B7784" w:rsidR="000E7E99" w:rsidRPr="000E7E99" w:rsidRDefault="000E7E99" w:rsidP="000E7E99">
      <w:pPr>
        <w:overflowPunct w:val="0"/>
        <w:autoSpaceDE w:val="0"/>
        <w:autoSpaceDN w:val="0"/>
        <w:adjustRightInd w:val="0"/>
        <w:spacing w:line="240" w:lineRule="auto"/>
        <w:ind w:left="568" w:hanging="284"/>
        <w:textAlignment w:val="baseline"/>
        <w:rPr>
          <w:rFonts w:eastAsia="Times New Roman"/>
          <w:noProof/>
          <w:lang w:eastAsia="ko-KR"/>
        </w:rPr>
      </w:pPr>
      <w:r w:rsidRPr="000E7E99">
        <w:rPr>
          <w:rFonts w:eastAsia="Times New Roman"/>
          <w:noProof/>
          <w:lang w:eastAsia="ko-KR"/>
        </w:rPr>
        <w:t>9a:</w:t>
      </w:r>
      <w:r w:rsidRPr="000E7E99">
        <w:rPr>
          <w:rFonts w:eastAsia="Times New Roman"/>
          <w:noProof/>
          <w:lang w:eastAsia="ko-KR"/>
        </w:rPr>
        <w:tab/>
        <w:t>The target device performs the DL-PRS measurements from all gNBs provided in the assistance data at step 7.</w:t>
      </w:r>
      <w:ins w:id="241" w:author="RAN2#124" w:date="2023-11-21T17:07:00Z">
        <w:r w:rsidR="006A7F0A">
          <w:rPr>
            <w:rFonts w:eastAsia="Times New Roman"/>
            <w:noProof/>
            <w:lang w:eastAsia="ko-KR"/>
          </w:rPr>
          <w:t xml:space="preserve"> In NTN, </w:t>
        </w:r>
      </w:ins>
      <w:ins w:id="242" w:author="RAN2#124" w:date="2023-11-21T18:12:00Z">
        <w:r w:rsidR="00171072">
          <w:rPr>
            <w:rFonts w:eastAsia="Times New Roman"/>
            <w:noProof/>
            <w:lang w:eastAsia="ko-KR"/>
          </w:rPr>
          <w:t>t</w:t>
        </w:r>
      </w:ins>
      <w:ins w:id="243" w:author="RAN2#124" w:date="2023-11-21T18:11:00Z">
        <w:r w:rsidR="00171072" w:rsidRPr="000E7E99">
          <w:rPr>
            <w:rFonts w:eastAsia="Times New Roman"/>
            <w:noProof/>
            <w:lang w:eastAsia="ko-KR"/>
          </w:rPr>
          <w:t xml:space="preserve">he target device </w:t>
        </w:r>
        <w:commentRangeStart w:id="244"/>
        <w:r w:rsidR="00171072" w:rsidRPr="000E7E99">
          <w:rPr>
            <w:rFonts w:eastAsia="Times New Roman"/>
            <w:noProof/>
            <w:lang w:eastAsia="ko-KR"/>
          </w:rPr>
          <w:t>performs</w:t>
        </w:r>
      </w:ins>
      <w:commentRangeEnd w:id="244"/>
      <w:r w:rsidR="00381DAD">
        <w:rPr>
          <w:rStyle w:val="aff2"/>
        </w:rPr>
        <w:commentReference w:id="244"/>
      </w:r>
      <w:ins w:id="245" w:author="RAN2#124" w:date="2023-11-21T18:11:00Z">
        <w:r w:rsidR="00171072" w:rsidRPr="000E7E99">
          <w:rPr>
            <w:rFonts w:eastAsia="Times New Roman"/>
            <w:noProof/>
            <w:lang w:eastAsia="ko-KR"/>
          </w:rPr>
          <w:t xml:space="preserve"> </w:t>
        </w:r>
      </w:ins>
      <w:ins w:id="246" w:author="RAN2#124" w:date="2023-11-21T17:07:00Z">
        <w:r w:rsidR="006A7F0A">
          <w:rPr>
            <w:rFonts w:eastAsia="Times New Roman"/>
            <w:noProof/>
            <w:lang w:eastAsia="ko-KR"/>
          </w:rPr>
          <w:t xml:space="preserve">the </w:t>
        </w:r>
      </w:ins>
      <w:ins w:id="247" w:author="RAN2#124" w:date="2023-11-21T17:08:00Z">
        <w:r w:rsidR="006A7F0A" w:rsidRPr="000E7E99">
          <w:rPr>
            <w:rFonts w:eastAsia="Times New Roman"/>
            <w:noProof/>
            <w:lang w:eastAsia="ko-KR"/>
          </w:rPr>
          <w:t>DL-PRS measurements</w:t>
        </w:r>
        <w:r w:rsidR="006A7F0A">
          <w:rPr>
            <w:rFonts w:eastAsia="Times New Roman"/>
            <w:noProof/>
            <w:lang w:eastAsia="ko-KR"/>
          </w:rPr>
          <w:t xml:space="preserve"> from a single</w:t>
        </w:r>
        <w:r w:rsidR="008176D0">
          <w:rPr>
            <w:rFonts w:eastAsia="Times New Roman"/>
            <w:noProof/>
            <w:lang w:eastAsia="ko-KR"/>
          </w:rPr>
          <w:t xml:space="preserve"> TRP (i.e., sa</w:t>
        </w:r>
      </w:ins>
      <w:ins w:id="248" w:author="RAN2#124" w:date="2023-11-21T17:09:00Z">
        <w:r w:rsidR="008176D0">
          <w:rPr>
            <w:rFonts w:eastAsia="Times New Roman"/>
            <w:noProof/>
            <w:lang w:eastAsia="ko-KR"/>
          </w:rPr>
          <w:t>te</w:t>
        </w:r>
      </w:ins>
      <w:ins w:id="249" w:author="RAN2#124" w:date="2023-11-27T18:06:00Z">
        <w:r w:rsidR="00EF17FA">
          <w:rPr>
            <w:rFonts w:eastAsia="Times New Roman"/>
            <w:noProof/>
            <w:lang w:eastAsia="ko-KR"/>
          </w:rPr>
          <w:t>l</w:t>
        </w:r>
      </w:ins>
      <w:ins w:id="250" w:author="RAN2#124" w:date="2023-11-21T17:09:00Z">
        <w:r w:rsidR="008176D0">
          <w:rPr>
            <w:rFonts w:eastAsia="Times New Roman"/>
            <w:noProof/>
            <w:lang w:eastAsia="ko-KR"/>
          </w:rPr>
          <w:t>lite) at different time instances.</w:t>
        </w:r>
      </w:ins>
    </w:p>
    <w:p w14:paraId="6C74DB5E" w14:textId="77777777" w:rsidR="000E7E99" w:rsidRPr="000E7E99" w:rsidRDefault="000E7E99" w:rsidP="000E7E99">
      <w:pPr>
        <w:overflowPunct w:val="0"/>
        <w:autoSpaceDE w:val="0"/>
        <w:autoSpaceDN w:val="0"/>
        <w:adjustRightInd w:val="0"/>
        <w:spacing w:line="240" w:lineRule="auto"/>
        <w:ind w:left="568" w:hanging="284"/>
        <w:textAlignment w:val="baseline"/>
        <w:rPr>
          <w:rFonts w:eastAsia="Times New Roman"/>
          <w:noProof/>
          <w:lang w:eastAsia="ko-KR"/>
        </w:rPr>
      </w:pPr>
      <w:r w:rsidRPr="000E7E99">
        <w:rPr>
          <w:rFonts w:eastAsia="Times New Roman"/>
          <w:noProof/>
          <w:lang w:eastAsia="ko-KR"/>
        </w:rPr>
        <w:t>9b:</w:t>
      </w:r>
      <w:r w:rsidRPr="000E7E99">
        <w:rPr>
          <w:rFonts w:eastAsia="Times New Roman"/>
          <w:noProof/>
          <w:lang w:eastAsia="ko-KR"/>
        </w:rPr>
        <w:tab/>
        <w:t>Each gNB configured at step 6 measures the UE SRS transmissions from the target device.</w:t>
      </w:r>
    </w:p>
    <w:p w14:paraId="5A1084AE" w14:textId="77777777" w:rsidR="000E7E99" w:rsidRPr="000E7E99" w:rsidRDefault="000E7E99" w:rsidP="000E7E99">
      <w:pPr>
        <w:overflowPunct w:val="0"/>
        <w:autoSpaceDE w:val="0"/>
        <w:autoSpaceDN w:val="0"/>
        <w:adjustRightInd w:val="0"/>
        <w:spacing w:line="240" w:lineRule="auto"/>
        <w:ind w:left="568" w:hanging="284"/>
        <w:textAlignment w:val="baseline"/>
        <w:rPr>
          <w:rFonts w:eastAsia="Times New Roman"/>
          <w:noProof/>
          <w:lang w:eastAsia="ko-KR"/>
        </w:rPr>
      </w:pPr>
      <w:r w:rsidRPr="000E7E99">
        <w:rPr>
          <w:rFonts w:eastAsia="Times New Roman"/>
          <w:noProof/>
          <w:lang w:eastAsia="ko-KR"/>
        </w:rPr>
        <w:t>10.</w:t>
      </w:r>
      <w:r w:rsidRPr="000E7E99">
        <w:rPr>
          <w:rFonts w:eastAsia="Times New Roman"/>
          <w:noProof/>
          <w:lang w:eastAsia="ko-KR"/>
        </w:rPr>
        <w:tab/>
        <w:t>The target device reports the DL-PRS measurements for Multi-RTT to the LMF in a LPP Provide Location Information message.</w:t>
      </w:r>
    </w:p>
    <w:p w14:paraId="46BEF7D4" w14:textId="77777777" w:rsidR="000E7E99" w:rsidRPr="000E7E99" w:rsidRDefault="000E7E99" w:rsidP="000E7E99">
      <w:pPr>
        <w:overflowPunct w:val="0"/>
        <w:autoSpaceDE w:val="0"/>
        <w:autoSpaceDN w:val="0"/>
        <w:adjustRightInd w:val="0"/>
        <w:spacing w:line="240" w:lineRule="auto"/>
        <w:ind w:left="568" w:hanging="284"/>
        <w:textAlignment w:val="baseline"/>
        <w:rPr>
          <w:rFonts w:eastAsia="Times New Roman"/>
          <w:noProof/>
          <w:lang w:eastAsia="ko-KR"/>
        </w:rPr>
      </w:pPr>
      <w:r w:rsidRPr="000E7E99">
        <w:rPr>
          <w:rFonts w:eastAsia="Times New Roman"/>
          <w:noProof/>
          <w:lang w:eastAsia="ko-KR"/>
        </w:rPr>
        <w:t>11.</w:t>
      </w:r>
      <w:r w:rsidRPr="000E7E99">
        <w:rPr>
          <w:rFonts w:eastAsia="Times New Roman"/>
          <w:noProof/>
          <w:lang w:eastAsia="ko-KR"/>
        </w:rPr>
        <w:tab/>
        <w:t xml:space="preserve">Each gNB reports the UE SRS measurements to the LMF in a NRPPa Measurement Response message as described in clause </w:t>
      </w:r>
      <w:r w:rsidRPr="000E7E99">
        <w:rPr>
          <w:rFonts w:eastAsia="Times New Roman"/>
          <w:lang w:eastAsia="ja-JP"/>
        </w:rPr>
        <w:t>8.10.3.2.2</w:t>
      </w:r>
      <w:r w:rsidRPr="000E7E99">
        <w:rPr>
          <w:rFonts w:eastAsia="Times New Roman"/>
          <w:noProof/>
          <w:lang w:eastAsia="ko-KR"/>
        </w:rPr>
        <w:t>.</w:t>
      </w:r>
    </w:p>
    <w:p w14:paraId="27365A15" w14:textId="77777777" w:rsidR="000E7E99" w:rsidRPr="000E7E99" w:rsidRDefault="000E7E99" w:rsidP="000E7E99">
      <w:pPr>
        <w:overflowPunct w:val="0"/>
        <w:autoSpaceDE w:val="0"/>
        <w:autoSpaceDN w:val="0"/>
        <w:adjustRightInd w:val="0"/>
        <w:spacing w:line="240" w:lineRule="auto"/>
        <w:ind w:left="568" w:hanging="284"/>
        <w:textAlignment w:val="baseline"/>
        <w:rPr>
          <w:rFonts w:eastAsia="Times New Roman"/>
          <w:noProof/>
          <w:lang w:eastAsia="ko-KR"/>
        </w:rPr>
      </w:pPr>
      <w:r w:rsidRPr="000E7E99">
        <w:rPr>
          <w:rFonts w:eastAsia="Times New Roman"/>
          <w:noProof/>
          <w:lang w:eastAsia="ko-KR"/>
        </w:rPr>
        <w:t>12.</w:t>
      </w:r>
      <w:r w:rsidRPr="000E7E99">
        <w:rPr>
          <w:rFonts w:eastAsia="Times New Roman"/>
          <w:noProof/>
          <w:lang w:eastAsia="ko-KR"/>
        </w:rPr>
        <w:tab/>
        <w:t xml:space="preserve">The LMF sends a NRPPa POSITIONING DEACTIVATION message to the serving gNB as described in clause </w:t>
      </w:r>
      <w:r w:rsidRPr="000E7E99">
        <w:rPr>
          <w:rFonts w:eastAsia="Times New Roman"/>
          <w:lang w:eastAsia="ja-JP"/>
        </w:rPr>
        <w:t>8.10.3.2.3</w:t>
      </w:r>
      <w:r w:rsidRPr="000E7E99">
        <w:rPr>
          <w:rFonts w:eastAsia="Times New Roman"/>
          <w:noProof/>
          <w:lang w:eastAsia="ko-KR"/>
        </w:rPr>
        <w:t>.</w:t>
      </w:r>
    </w:p>
    <w:p w14:paraId="6B2A97D7" w14:textId="77777777" w:rsidR="000E7E99" w:rsidRPr="000E7E99" w:rsidRDefault="000E7E99" w:rsidP="000E7E99">
      <w:pPr>
        <w:overflowPunct w:val="0"/>
        <w:autoSpaceDE w:val="0"/>
        <w:autoSpaceDN w:val="0"/>
        <w:adjustRightInd w:val="0"/>
        <w:spacing w:line="240" w:lineRule="auto"/>
        <w:ind w:left="568" w:hanging="284"/>
        <w:textAlignment w:val="baseline"/>
        <w:rPr>
          <w:rFonts w:eastAsia="Times New Roman"/>
          <w:noProof/>
          <w:lang w:eastAsia="ko-KR"/>
        </w:rPr>
      </w:pPr>
      <w:r w:rsidRPr="000E7E99">
        <w:rPr>
          <w:rFonts w:eastAsia="Times New Roman"/>
          <w:noProof/>
          <w:lang w:eastAsia="ko-KR"/>
        </w:rPr>
        <w:t>13.</w:t>
      </w:r>
      <w:r w:rsidRPr="000E7E99">
        <w:rPr>
          <w:rFonts w:eastAsia="Times New Roman"/>
          <w:noProof/>
          <w:lang w:eastAsia="ko-KR"/>
        </w:rPr>
        <w:tab/>
        <w:t>The LMF determines the RTTs from the UE and gNB Rx-Tx time difference measurements for each gNB for which corresponding UL and DL measurements were provided at steps 10 and 11 and calculates the position of the target device.</w:t>
      </w:r>
    </w:p>
    <w:p w14:paraId="323AF1A3" w14:textId="77777777" w:rsidR="00C82A23" w:rsidRPr="00E60897" w:rsidRDefault="00C82A23" w:rsidP="00E60897">
      <w:pPr>
        <w:overflowPunct w:val="0"/>
        <w:autoSpaceDE w:val="0"/>
        <w:autoSpaceDN w:val="0"/>
        <w:adjustRightInd w:val="0"/>
        <w:spacing w:line="240" w:lineRule="auto"/>
        <w:textAlignment w:val="baseline"/>
        <w:rPr>
          <w:rFonts w:eastAsia="Times New Roman"/>
          <w:lang w:eastAsia="ja-JP"/>
        </w:rPr>
      </w:pPr>
    </w:p>
    <w:p w14:paraId="757141ED" w14:textId="77777777" w:rsidR="007C282B" w:rsidRPr="004E38A5" w:rsidRDefault="007C282B" w:rsidP="004E38A5"/>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14:paraId="1FA2F297" w14:textId="291B8676" w:rsidR="00706D93" w:rsidRDefault="00706D93" w:rsidP="00706D93">
      <w:pPr>
        <w:pStyle w:val="Note-Boxed"/>
        <w:jc w:val="center"/>
        <w:rPr>
          <w:rFonts w:ascii="Times New Roman" w:eastAsia="Malgun Gothic" w:hAnsi="Times New Roman" w:cs="Times New Roman"/>
          <w:lang w:val="en-US"/>
        </w:rPr>
      </w:pPr>
      <w:r>
        <w:rPr>
          <w:rFonts w:ascii="Times New Roman" w:eastAsia="宋体" w:hAnsi="Times New Roman" w:cs="Times New Roman"/>
          <w:lang w:val="en-US" w:eastAsia="zh-CN"/>
        </w:rPr>
        <w:t xml:space="preserve">END </w:t>
      </w:r>
      <w:r>
        <w:rPr>
          <w:rFonts w:ascii="Times New Roman" w:hAnsi="Times New Roman" w:cs="Times New Roman"/>
          <w:lang w:val="en-US"/>
        </w:rPr>
        <w:t>OF CHANGE</w:t>
      </w:r>
    </w:p>
    <w:p w14:paraId="7B79473A" w14:textId="77777777" w:rsidR="00706D93" w:rsidRPr="00AE4B45" w:rsidRDefault="00706D93">
      <w:pPr>
        <w:rPr>
          <w:lang w:eastAsia="ko-KR"/>
        </w:rPr>
      </w:pPr>
    </w:p>
    <w:sectPr w:rsidR="00706D93" w:rsidRPr="00AE4B45" w:rsidSect="004E38A5">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 w:author="vivo-Stephen" w:date="2023-11-28T18:03:00Z" w:initials="vivo">
    <w:p w14:paraId="3A4A7B6F" w14:textId="6D3B5F87" w:rsidR="00555C0C" w:rsidRDefault="00555C0C">
      <w:pPr>
        <w:pStyle w:val="aa"/>
      </w:pPr>
      <w:r>
        <w:rPr>
          <w:rStyle w:val="aff2"/>
        </w:rPr>
        <w:annotationRef/>
      </w:r>
      <w:r>
        <w:rPr>
          <w:rFonts w:asciiTheme="minorEastAsia" w:eastAsiaTheme="minorEastAsia" w:hAnsiTheme="minorEastAsia"/>
          <w:lang w:eastAsia="zh-CN"/>
        </w:rPr>
        <w:t>This black space should be removed.</w:t>
      </w:r>
    </w:p>
  </w:comment>
  <w:comment w:id="14" w:author="RAN2#124" w:date="2023-11-28T10:55:00Z" w:initials="BS">
    <w:p w14:paraId="5A57BA84" w14:textId="77777777" w:rsidR="00280A12" w:rsidRDefault="00280A12" w:rsidP="00333227">
      <w:pPr>
        <w:pStyle w:val="aa"/>
      </w:pPr>
      <w:r>
        <w:rPr>
          <w:rStyle w:val="aff2"/>
        </w:rPr>
        <w:annotationRef/>
      </w:r>
      <w:r>
        <w:t>done</w:t>
      </w:r>
    </w:p>
  </w:comment>
  <w:comment w:id="15" w:author="vivo-Stephen" w:date="2023-11-28T18:04:00Z" w:initials="vivo">
    <w:p w14:paraId="19CCB0FC" w14:textId="4C9361C5" w:rsidR="00555C0C" w:rsidRPr="00555C0C" w:rsidRDefault="00555C0C">
      <w:pPr>
        <w:pStyle w:val="aa"/>
        <w:rPr>
          <w:rFonts w:eastAsiaTheme="minorEastAsia"/>
          <w:lang w:eastAsia="zh-CN"/>
        </w:rPr>
      </w:pPr>
      <w:r>
        <w:rPr>
          <w:rStyle w:val="aff2"/>
        </w:rPr>
        <w:annotationRef/>
      </w:r>
      <w:r>
        <w:rPr>
          <w:rFonts w:eastAsiaTheme="minorEastAsia" w:hint="eastAsia"/>
          <w:lang w:eastAsia="zh-CN"/>
        </w:rPr>
        <w:t>T</w:t>
      </w:r>
      <w:r>
        <w:rPr>
          <w:rFonts w:eastAsiaTheme="minorEastAsia"/>
          <w:lang w:eastAsia="zh-CN"/>
        </w:rPr>
        <w:t>his part should be “Y”, right?</w:t>
      </w:r>
    </w:p>
  </w:comment>
  <w:comment w:id="16" w:author="RAN2#124" w:date="2023-11-28T10:56:00Z" w:initials="BS">
    <w:p w14:paraId="635EA9C6" w14:textId="77777777" w:rsidR="00280A12" w:rsidRDefault="00280A12" w:rsidP="00A73037">
      <w:pPr>
        <w:pStyle w:val="aa"/>
      </w:pPr>
      <w:r>
        <w:rPr>
          <w:rStyle w:val="aff2"/>
        </w:rPr>
        <w:annotationRef/>
      </w:r>
      <w:r>
        <w:t>done</w:t>
      </w:r>
    </w:p>
  </w:comment>
  <w:comment w:id="57" w:author="RAN2#124" w:date="2023-11-28T10:59:00Z" w:initials="BS">
    <w:p w14:paraId="6FFEFE16" w14:textId="77777777" w:rsidR="00207882" w:rsidRDefault="00207882" w:rsidP="001035EC">
      <w:pPr>
        <w:pStyle w:val="aa"/>
      </w:pPr>
      <w:r>
        <w:rPr>
          <w:rStyle w:val="aff2"/>
        </w:rPr>
        <w:annotationRef/>
      </w:r>
      <w:r>
        <w:t>From RAN3 endorsed CR R2-2314002</w:t>
      </w:r>
    </w:p>
  </w:comment>
  <w:comment w:id="61" w:author="vivo-Stephen" w:date="2023-11-28T18:05:00Z" w:initials="vivo">
    <w:p w14:paraId="753936F8" w14:textId="3A941910" w:rsidR="00555C0C" w:rsidRPr="00555C0C" w:rsidRDefault="00555C0C">
      <w:pPr>
        <w:pStyle w:val="aa"/>
        <w:rPr>
          <w:rFonts w:eastAsiaTheme="minorEastAsia"/>
          <w:lang w:eastAsia="zh-CN"/>
        </w:rPr>
      </w:pPr>
      <w:r>
        <w:rPr>
          <w:rStyle w:val="aff2"/>
        </w:rPr>
        <w:annotationRef/>
      </w:r>
      <w:r>
        <w:rPr>
          <w:rFonts w:eastAsiaTheme="minorEastAsia" w:hint="eastAsia"/>
          <w:lang w:eastAsia="zh-CN"/>
        </w:rPr>
        <w:t>C</w:t>
      </w:r>
      <w:r>
        <w:rPr>
          <w:rFonts w:eastAsiaTheme="minorEastAsia"/>
          <w:lang w:eastAsia="zh-CN"/>
        </w:rPr>
        <w:t>hange on change should be cleared in the final version.</w:t>
      </w:r>
    </w:p>
  </w:comment>
  <w:comment w:id="62" w:author="RAN2#124" w:date="2023-11-28T10:57:00Z" w:initials="BS">
    <w:p w14:paraId="179E536F" w14:textId="77777777" w:rsidR="00B275F8" w:rsidRDefault="00B275F8" w:rsidP="0011076A">
      <w:pPr>
        <w:pStyle w:val="aa"/>
      </w:pPr>
      <w:r>
        <w:rPr>
          <w:rStyle w:val="aff2"/>
        </w:rPr>
        <w:annotationRef/>
      </w:r>
      <w:r>
        <w:t>done</w:t>
      </w:r>
    </w:p>
  </w:comment>
  <w:comment w:id="100" w:author="RAN2#124" w:date="2023-11-27T18:09:00Z" w:initials="BS">
    <w:p w14:paraId="40196BA6" w14:textId="447C2FCD" w:rsidR="00DB4954" w:rsidRDefault="00DB4954" w:rsidP="005F46B8">
      <w:pPr>
        <w:pStyle w:val="aa"/>
      </w:pPr>
      <w:r>
        <w:rPr>
          <w:rStyle w:val="aff2"/>
        </w:rPr>
        <w:annotationRef/>
      </w:r>
      <w:r>
        <w:t>Not sure if this is correct. For feeder link compensation, gNB provides common TA to LMF.</w:t>
      </w:r>
    </w:p>
  </w:comment>
  <w:comment w:id="108" w:author="RAN2#124" w:date="2023-11-28T11:03:00Z" w:initials="BS">
    <w:p w14:paraId="3A674EEA" w14:textId="77777777" w:rsidR="008965AD" w:rsidRDefault="008965AD" w:rsidP="00F14E0F">
      <w:pPr>
        <w:pStyle w:val="aa"/>
      </w:pPr>
      <w:r>
        <w:rPr>
          <w:rStyle w:val="aff2"/>
        </w:rPr>
        <w:annotationRef/>
      </w:r>
      <w:r>
        <w:t>From RAN3 endorsed CR R2-2314002</w:t>
      </w:r>
    </w:p>
  </w:comment>
  <w:comment w:id="116" w:author="RAN2#124" w:date="2023-11-28T11:03:00Z" w:initials="BS">
    <w:p w14:paraId="661779DD" w14:textId="77777777" w:rsidR="008965AD" w:rsidRDefault="008965AD" w:rsidP="00AF1911">
      <w:pPr>
        <w:pStyle w:val="aa"/>
      </w:pPr>
      <w:r>
        <w:rPr>
          <w:rStyle w:val="aff2"/>
        </w:rPr>
        <w:annotationRef/>
      </w:r>
      <w:r>
        <w:t>From RAN3 endorsed CR R2-2314002</w:t>
      </w:r>
    </w:p>
  </w:comment>
  <w:comment w:id="164" w:author="Ericsson(Min)" w:date="2023-11-27T11:40:00Z" w:initials="E">
    <w:p w14:paraId="0F61BD6F" w14:textId="05D45508" w:rsidR="002766BB" w:rsidRDefault="002766BB" w:rsidP="00BC33A0">
      <w:pPr>
        <w:pStyle w:val="aa"/>
      </w:pPr>
      <w:r>
        <w:rPr>
          <w:rStyle w:val="aff2"/>
        </w:rPr>
        <w:annotationRef/>
      </w:r>
      <w:r>
        <w:t>According to the RAN1 agreement, common TA needs to be provided to LMF, it also needs to be captured in the table.</w:t>
      </w:r>
    </w:p>
  </w:comment>
  <w:comment w:id="165" w:author="RAN2#124" w:date="2023-11-27T18:04:00Z" w:initials="BS">
    <w:p w14:paraId="3CD0C6B8" w14:textId="77777777" w:rsidR="00ED359E" w:rsidRDefault="00ED359E" w:rsidP="00457C6B">
      <w:pPr>
        <w:pStyle w:val="aa"/>
      </w:pPr>
      <w:r>
        <w:rPr>
          <w:rStyle w:val="aff2"/>
        </w:rPr>
        <w:annotationRef/>
      </w:r>
      <w:r>
        <w:t>Agree. RAN3 has agreed it in R3-238057. Based on this, we think it is ok to add here by RAN2.</w:t>
      </w:r>
    </w:p>
  </w:comment>
  <w:comment w:id="244" w:author="Lenovo (Min)" w:date="2023-11-29T11:07:00Z" w:initials="Lenovo">
    <w:p w14:paraId="090B6301" w14:textId="77777777" w:rsidR="00381DAD" w:rsidRDefault="00381DAD" w:rsidP="00BC2C83">
      <w:pPr>
        <w:pStyle w:val="aa"/>
      </w:pPr>
      <w:r>
        <w:rPr>
          <w:rStyle w:val="aff2"/>
        </w:rPr>
        <w:annotationRef/>
      </w:r>
      <w:r>
        <w:rPr>
          <w:lang w:val="en-US"/>
        </w:rPr>
        <w:t>"can perform"? (single satellite/TRP operation is optional in our understand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A4A7B6F" w15:done="0"/>
  <w15:commentEx w15:paraId="5A57BA84" w15:paraIdParent="3A4A7B6F" w15:done="0"/>
  <w15:commentEx w15:paraId="19CCB0FC" w15:done="0"/>
  <w15:commentEx w15:paraId="635EA9C6" w15:paraIdParent="19CCB0FC" w15:done="0"/>
  <w15:commentEx w15:paraId="6FFEFE16" w15:done="0"/>
  <w15:commentEx w15:paraId="753936F8" w15:done="0"/>
  <w15:commentEx w15:paraId="179E536F" w15:paraIdParent="753936F8" w15:done="0"/>
  <w15:commentEx w15:paraId="40196BA6" w15:done="0"/>
  <w15:commentEx w15:paraId="3A674EEA" w15:done="0"/>
  <w15:commentEx w15:paraId="661779DD" w15:done="0"/>
  <w15:commentEx w15:paraId="0F61BD6F" w15:done="0"/>
  <w15:commentEx w15:paraId="3CD0C6B8" w15:paraIdParent="0F61BD6F" w15:done="0"/>
  <w15:commentEx w15:paraId="090B630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7A62872E" w16cex:dateUtc="2023-11-28T18:55:00Z"/>
  <w16cex:commentExtensible w16cex:durableId="10406ED9" w16cex:dateUtc="2023-11-28T18:56:00Z"/>
  <w16cex:commentExtensible w16cex:durableId="2622814C" w16cex:dateUtc="2023-11-28T18:59:00Z"/>
  <w16cex:commentExtensible w16cex:durableId="3174159E" w16cex:dateUtc="2023-11-28T18:57:00Z"/>
  <w16cex:commentExtensible w16cex:durableId="48B477CC" w16cex:dateUtc="2023-11-28T02:09:00Z"/>
  <w16cex:commentExtensible w16cex:durableId="027BF4B8" w16cex:dateUtc="2023-11-28T19:03:00Z"/>
  <w16cex:commentExtensible w16cex:durableId="37CC5793" w16cex:dateUtc="2023-11-28T19:03:00Z"/>
  <w16cex:commentExtensible w16cex:durableId="290EFEB5" w16cex:dateUtc="2023-11-27T10:40:00Z"/>
  <w16cex:commentExtensible w16cex:durableId="24D201F3" w16cex:dateUtc="2023-11-28T02:04:00Z"/>
  <w16cex:commentExtensible w16cex:durableId="29119A0F" w16cex:dateUtc="2023-11-29T03: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A4A7B6F" w16cid:durableId="2910AA04"/>
  <w16cid:commentId w16cid:paraId="5A57BA84" w16cid:durableId="7A62872E"/>
  <w16cid:commentId w16cid:paraId="19CCB0FC" w16cid:durableId="2910AA20"/>
  <w16cid:commentId w16cid:paraId="635EA9C6" w16cid:durableId="10406ED9"/>
  <w16cid:commentId w16cid:paraId="6FFEFE16" w16cid:durableId="2622814C"/>
  <w16cid:commentId w16cid:paraId="753936F8" w16cid:durableId="2910AA55"/>
  <w16cid:commentId w16cid:paraId="179E536F" w16cid:durableId="3174159E"/>
  <w16cid:commentId w16cid:paraId="40196BA6" w16cid:durableId="48B477CC"/>
  <w16cid:commentId w16cid:paraId="3A674EEA" w16cid:durableId="027BF4B8"/>
  <w16cid:commentId w16cid:paraId="661779DD" w16cid:durableId="37CC5793"/>
  <w16cid:commentId w16cid:paraId="0F61BD6F" w16cid:durableId="290EFEB5"/>
  <w16cid:commentId w16cid:paraId="3CD0C6B8" w16cid:durableId="24D201F3"/>
  <w16cid:commentId w16cid:paraId="090B6301" w16cid:durableId="29119A0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013207" w14:textId="77777777" w:rsidR="00A47935" w:rsidRDefault="00A47935" w:rsidP="00F579C2">
      <w:pPr>
        <w:spacing w:after="0" w:line="240" w:lineRule="auto"/>
      </w:pPr>
      <w:r>
        <w:separator/>
      </w:r>
    </w:p>
  </w:endnote>
  <w:endnote w:type="continuationSeparator" w:id="0">
    <w:p w14:paraId="6DAD6B31" w14:textId="77777777" w:rsidR="00A47935" w:rsidRDefault="00A47935" w:rsidP="00F579C2">
      <w:pPr>
        <w:spacing w:after="0" w:line="240" w:lineRule="auto"/>
      </w:pPr>
      <w:r>
        <w:continuationSeparator/>
      </w:r>
    </w:p>
  </w:endnote>
  <w:endnote w:type="continuationNotice" w:id="1">
    <w:p w14:paraId="704FD70B" w14:textId="77777777" w:rsidR="00A47935" w:rsidRDefault="00A4793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LineDraw">
    <w:charset w:val="02"/>
    <w:family w:val="modern"/>
    <w:pitch w:val="default"/>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Monotype Sorts">
    <w:altName w:val="Segoe UI Symbol"/>
    <w:charset w:val="02"/>
    <w:family w:val="auto"/>
    <w:pitch w:val="variable"/>
    <w:sig w:usb0="00000000" w:usb1="10000000" w:usb2="00000000" w:usb3="00000000" w:csb0="80000000" w:csb1="00000000"/>
  </w:font>
  <w:font w:name="TimesNewRomanPSMT">
    <w:altName w:val="Times New Roman"/>
    <w:charset w:val="00"/>
    <w:family w:val="roman"/>
    <w:pitch w:val="default"/>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EC1C73" w14:textId="77777777" w:rsidR="00A47935" w:rsidRDefault="00A47935" w:rsidP="00F579C2">
      <w:pPr>
        <w:spacing w:after="0" w:line="240" w:lineRule="auto"/>
      </w:pPr>
      <w:r>
        <w:separator/>
      </w:r>
    </w:p>
  </w:footnote>
  <w:footnote w:type="continuationSeparator" w:id="0">
    <w:p w14:paraId="784CA6EE" w14:textId="77777777" w:rsidR="00A47935" w:rsidRDefault="00A47935" w:rsidP="00F579C2">
      <w:pPr>
        <w:spacing w:after="0" w:line="240" w:lineRule="auto"/>
      </w:pPr>
      <w:r>
        <w:continuationSeparator/>
      </w:r>
    </w:p>
  </w:footnote>
  <w:footnote w:type="continuationNotice" w:id="1">
    <w:p w14:paraId="19DDA2BB" w14:textId="77777777" w:rsidR="00A47935" w:rsidRDefault="00A47935">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33D1309"/>
    <w:multiLevelType w:val="hybridMultilevel"/>
    <w:tmpl w:val="F9748922"/>
    <w:lvl w:ilvl="0" w:tplc="7BE6BA34">
      <w:start w:val="6"/>
      <w:numFmt w:val="bullet"/>
      <w:lvlText w:val="-"/>
      <w:lvlJc w:val="left"/>
      <w:pPr>
        <w:ind w:left="460" w:hanging="360"/>
      </w:pPr>
      <w:rPr>
        <w:rFonts w:ascii="Arial" w:eastAsia="Yu Mincho"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 w15:restartNumberingAfterBreak="0">
    <w:nsid w:val="70146DC0"/>
    <w:multiLevelType w:val="multilevel"/>
    <w:tmpl w:val="70146DC0"/>
    <w:lvl w:ilvl="0">
      <w:start w:val="1"/>
      <w:numFmt w:val="bullet"/>
      <w:pStyle w:val="Agreement"/>
      <w:lvlText w:val=""/>
      <w:lvlJc w:val="left"/>
      <w:pPr>
        <w:tabs>
          <w:tab w:val="left" w:pos="4680"/>
        </w:tabs>
        <w:ind w:left="468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716124999">
    <w:abstractNumId w:val="2"/>
  </w:num>
  <w:num w:numId="2" w16cid:durableId="1330906239">
    <w:abstractNumId w:val="1"/>
  </w:num>
  <w:num w:numId="3" w16cid:durableId="1063675527">
    <w:abstractNumId w:val="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Stephen">
    <w15:presenceInfo w15:providerId="None" w15:userId="vivo-Stephen"/>
  </w15:person>
  <w15:person w15:author="RAN2#124">
    <w15:presenceInfo w15:providerId="None" w15:userId="RAN2#124"/>
  </w15:person>
  <w15:person w15:author="Bharat-QC">
    <w15:presenceInfo w15:providerId="None" w15:userId="Bharat-QC"/>
  </w15:person>
  <w15:person w15:author="Ghimire, Birendra">
    <w15:presenceInfo w15:providerId="AD" w15:userId="S::birendra.ghimire@iis.fraunhofer.de::96ec9db2-82b6-44f7-8843-ad5c532e8251"/>
  </w15:person>
  <w15:person w15:author="Ericsson(Min)">
    <w15:presenceInfo w15:providerId="None" w15:userId="Ericsson(Min)"/>
  </w15:person>
  <w15:person w15:author="Lenovo (Min)">
    <w15:presenceInfo w15:providerId="None" w15:userId="Lenovo (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MzMrQwNjewMDQxMTZT0lEKTi0uzszPAykwNKwFAFylBBYtAAAA"/>
  </w:docVars>
  <w:rsids>
    <w:rsidRoot w:val="00022E4A"/>
    <w:rsid w:val="000000DD"/>
    <w:rsid w:val="00002713"/>
    <w:rsid w:val="000042D1"/>
    <w:rsid w:val="0000592F"/>
    <w:rsid w:val="00005F18"/>
    <w:rsid w:val="00006DD4"/>
    <w:rsid w:val="000074C0"/>
    <w:rsid w:val="000074E9"/>
    <w:rsid w:val="000103A5"/>
    <w:rsid w:val="00010F30"/>
    <w:rsid w:val="00011116"/>
    <w:rsid w:val="00011399"/>
    <w:rsid w:val="00011E1B"/>
    <w:rsid w:val="00011E7D"/>
    <w:rsid w:val="000122DC"/>
    <w:rsid w:val="00012334"/>
    <w:rsid w:val="00013549"/>
    <w:rsid w:val="000138E3"/>
    <w:rsid w:val="00013944"/>
    <w:rsid w:val="00014356"/>
    <w:rsid w:val="000150AB"/>
    <w:rsid w:val="00015462"/>
    <w:rsid w:val="0001564E"/>
    <w:rsid w:val="00015C12"/>
    <w:rsid w:val="00015CC7"/>
    <w:rsid w:val="00015DB7"/>
    <w:rsid w:val="000162FB"/>
    <w:rsid w:val="00017005"/>
    <w:rsid w:val="00017910"/>
    <w:rsid w:val="00017CAC"/>
    <w:rsid w:val="00020009"/>
    <w:rsid w:val="000202A4"/>
    <w:rsid w:val="000205FF"/>
    <w:rsid w:val="0002141F"/>
    <w:rsid w:val="000218C9"/>
    <w:rsid w:val="00021CC1"/>
    <w:rsid w:val="00022936"/>
    <w:rsid w:val="00022C59"/>
    <w:rsid w:val="00022E4A"/>
    <w:rsid w:val="00022FD2"/>
    <w:rsid w:val="000234B3"/>
    <w:rsid w:val="00023583"/>
    <w:rsid w:val="00023DA5"/>
    <w:rsid w:val="000242E1"/>
    <w:rsid w:val="000247A9"/>
    <w:rsid w:val="000247DE"/>
    <w:rsid w:val="0002493C"/>
    <w:rsid w:val="00025509"/>
    <w:rsid w:val="000265A3"/>
    <w:rsid w:val="00026A9E"/>
    <w:rsid w:val="00026FF5"/>
    <w:rsid w:val="000278C1"/>
    <w:rsid w:val="00027CD2"/>
    <w:rsid w:val="00030711"/>
    <w:rsid w:val="00030992"/>
    <w:rsid w:val="00032183"/>
    <w:rsid w:val="00032242"/>
    <w:rsid w:val="000328DE"/>
    <w:rsid w:val="00033B59"/>
    <w:rsid w:val="000341FA"/>
    <w:rsid w:val="00034832"/>
    <w:rsid w:val="00034857"/>
    <w:rsid w:val="000348BB"/>
    <w:rsid w:val="0003571C"/>
    <w:rsid w:val="0003572F"/>
    <w:rsid w:val="00035AF1"/>
    <w:rsid w:val="00036802"/>
    <w:rsid w:val="00036FFD"/>
    <w:rsid w:val="00037011"/>
    <w:rsid w:val="00037245"/>
    <w:rsid w:val="000373D0"/>
    <w:rsid w:val="0003774C"/>
    <w:rsid w:val="00037AE2"/>
    <w:rsid w:val="0004067A"/>
    <w:rsid w:val="00040959"/>
    <w:rsid w:val="00042C5F"/>
    <w:rsid w:val="00042FB8"/>
    <w:rsid w:val="00043795"/>
    <w:rsid w:val="00043798"/>
    <w:rsid w:val="000438AD"/>
    <w:rsid w:val="00043AFF"/>
    <w:rsid w:val="00043CFC"/>
    <w:rsid w:val="00043E0F"/>
    <w:rsid w:val="000441D5"/>
    <w:rsid w:val="0004532C"/>
    <w:rsid w:val="00045727"/>
    <w:rsid w:val="000459B9"/>
    <w:rsid w:val="000460ED"/>
    <w:rsid w:val="00046C3F"/>
    <w:rsid w:val="00047F4B"/>
    <w:rsid w:val="00050B1C"/>
    <w:rsid w:val="000511F1"/>
    <w:rsid w:val="000516E5"/>
    <w:rsid w:val="00051A86"/>
    <w:rsid w:val="00051C80"/>
    <w:rsid w:val="00051DB1"/>
    <w:rsid w:val="00051FC6"/>
    <w:rsid w:val="000520A2"/>
    <w:rsid w:val="000520E7"/>
    <w:rsid w:val="000523BE"/>
    <w:rsid w:val="00052538"/>
    <w:rsid w:val="0005323A"/>
    <w:rsid w:val="00054349"/>
    <w:rsid w:val="000545D3"/>
    <w:rsid w:val="00054CA5"/>
    <w:rsid w:val="0005538B"/>
    <w:rsid w:val="00055A7A"/>
    <w:rsid w:val="00055C51"/>
    <w:rsid w:val="0005611A"/>
    <w:rsid w:val="000561D9"/>
    <w:rsid w:val="00056239"/>
    <w:rsid w:val="00056A4E"/>
    <w:rsid w:val="00056AEE"/>
    <w:rsid w:val="00057470"/>
    <w:rsid w:val="00060687"/>
    <w:rsid w:val="00060EA6"/>
    <w:rsid w:val="000615BA"/>
    <w:rsid w:val="00061783"/>
    <w:rsid w:val="00063033"/>
    <w:rsid w:val="0006321A"/>
    <w:rsid w:val="000643B4"/>
    <w:rsid w:val="000645A0"/>
    <w:rsid w:val="00064650"/>
    <w:rsid w:val="0006521F"/>
    <w:rsid w:val="00065697"/>
    <w:rsid w:val="00065E8E"/>
    <w:rsid w:val="00066589"/>
    <w:rsid w:val="00066E55"/>
    <w:rsid w:val="0006709C"/>
    <w:rsid w:val="00067117"/>
    <w:rsid w:val="000700E5"/>
    <w:rsid w:val="00070E2B"/>
    <w:rsid w:val="00071794"/>
    <w:rsid w:val="00071B2E"/>
    <w:rsid w:val="00071C9D"/>
    <w:rsid w:val="00071E72"/>
    <w:rsid w:val="00072975"/>
    <w:rsid w:val="00072D86"/>
    <w:rsid w:val="00072DB6"/>
    <w:rsid w:val="00072FCE"/>
    <w:rsid w:val="00073356"/>
    <w:rsid w:val="0007397D"/>
    <w:rsid w:val="00074263"/>
    <w:rsid w:val="00074BF8"/>
    <w:rsid w:val="000750A0"/>
    <w:rsid w:val="000750B6"/>
    <w:rsid w:val="00075647"/>
    <w:rsid w:val="00075FC9"/>
    <w:rsid w:val="00077000"/>
    <w:rsid w:val="00077C6C"/>
    <w:rsid w:val="00080369"/>
    <w:rsid w:val="000803C8"/>
    <w:rsid w:val="000804BD"/>
    <w:rsid w:val="00080C5D"/>
    <w:rsid w:val="00080CFC"/>
    <w:rsid w:val="0008129F"/>
    <w:rsid w:val="0008142A"/>
    <w:rsid w:val="00081C6B"/>
    <w:rsid w:val="00081FC7"/>
    <w:rsid w:val="0008293F"/>
    <w:rsid w:val="00082E8B"/>
    <w:rsid w:val="00083398"/>
    <w:rsid w:val="000833FC"/>
    <w:rsid w:val="000839C8"/>
    <w:rsid w:val="00084C1C"/>
    <w:rsid w:val="00085F51"/>
    <w:rsid w:val="00086670"/>
    <w:rsid w:val="00090E74"/>
    <w:rsid w:val="00091694"/>
    <w:rsid w:val="00091E0E"/>
    <w:rsid w:val="00091FC1"/>
    <w:rsid w:val="000921CA"/>
    <w:rsid w:val="000935B7"/>
    <w:rsid w:val="00093700"/>
    <w:rsid w:val="00093894"/>
    <w:rsid w:val="00096048"/>
    <w:rsid w:val="0009605C"/>
    <w:rsid w:val="000960D2"/>
    <w:rsid w:val="00096B81"/>
    <w:rsid w:val="000974B2"/>
    <w:rsid w:val="00097B96"/>
    <w:rsid w:val="000A01BF"/>
    <w:rsid w:val="000A079D"/>
    <w:rsid w:val="000A0AB3"/>
    <w:rsid w:val="000A14A5"/>
    <w:rsid w:val="000A1AA7"/>
    <w:rsid w:val="000A285F"/>
    <w:rsid w:val="000A36B2"/>
    <w:rsid w:val="000A3B6D"/>
    <w:rsid w:val="000A3D01"/>
    <w:rsid w:val="000A42AA"/>
    <w:rsid w:val="000A48E8"/>
    <w:rsid w:val="000A4915"/>
    <w:rsid w:val="000A4AD5"/>
    <w:rsid w:val="000A4B9E"/>
    <w:rsid w:val="000A53E5"/>
    <w:rsid w:val="000A56AF"/>
    <w:rsid w:val="000A5B9C"/>
    <w:rsid w:val="000A5F13"/>
    <w:rsid w:val="000A60A4"/>
    <w:rsid w:val="000A6212"/>
    <w:rsid w:val="000A6394"/>
    <w:rsid w:val="000A72C9"/>
    <w:rsid w:val="000A76D1"/>
    <w:rsid w:val="000A7A08"/>
    <w:rsid w:val="000A7C19"/>
    <w:rsid w:val="000B04D7"/>
    <w:rsid w:val="000B11C3"/>
    <w:rsid w:val="000B1945"/>
    <w:rsid w:val="000B1986"/>
    <w:rsid w:val="000B19AB"/>
    <w:rsid w:val="000B1A36"/>
    <w:rsid w:val="000B1F7C"/>
    <w:rsid w:val="000B1FC6"/>
    <w:rsid w:val="000B231A"/>
    <w:rsid w:val="000B316E"/>
    <w:rsid w:val="000B408C"/>
    <w:rsid w:val="000B44D7"/>
    <w:rsid w:val="000B4614"/>
    <w:rsid w:val="000B47D3"/>
    <w:rsid w:val="000B49E9"/>
    <w:rsid w:val="000B548B"/>
    <w:rsid w:val="000B711E"/>
    <w:rsid w:val="000B7700"/>
    <w:rsid w:val="000C038A"/>
    <w:rsid w:val="000C0D52"/>
    <w:rsid w:val="000C1388"/>
    <w:rsid w:val="000C15DA"/>
    <w:rsid w:val="000C1A3C"/>
    <w:rsid w:val="000C2128"/>
    <w:rsid w:val="000C251F"/>
    <w:rsid w:val="000C2545"/>
    <w:rsid w:val="000C263F"/>
    <w:rsid w:val="000C33D7"/>
    <w:rsid w:val="000C3CDF"/>
    <w:rsid w:val="000C4215"/>
    <w:rsid w:val="000C5240"/>
    <w:rsid w:val="000C55EC"/>
    <w:rsid w:val="000C5619"/>
    <w:rsid w:val="000C565F"/>
    <w:rsid w:val="000C5FB4"/>
    <w:rsid w:val="000C6598"/>
    <w:rsid w:val="000C6711"/>
    <w:rsid w:val="000C6BE9"/>
    <w:rsid w:val="000D0A10"/>
    <w:rsid w:val="000D26B2"/>
    <w:rsid w:val="000D27BE"/>
    <w:rsid w:val="000D287E"/>
    <w:rsid w:val="000D2B09"/>
    <w:rsid w:val="000D3712"/>
    <w:rsid w:val="000D39BD"/>
    <w:rsid w:val="000D3B8C"/>
    <w:rsid w:val="000D3C21"/>
    <w:rsid w:val="000D4B94"/>
    <w:rsid w:val="000D5AFA"/>
    <w:rsid w:val="000D64C0"/>
    <w:rsid w:val="000D6B93"/>
    <w:rsid w:val="000D711B"/>
    <w:rsid w:val="000D769E"/>
    <w:rsid w:val="000D7A34"/>
    <w:rsid w:val="000D7DAB"/>
    <w:rsid w:val="000E05C1"/>
    <w:rsid w:val="000E128F"/>
    <w:rsid w:val="000E21E3"/>
    <w:rsid w:val="000E2378"/>
    <w:rsid w:val="000E2A66"/>
    <w:rsid w:val="000E3A83"/>
    <w:rsid w:val="000E3A95"/>
    <w:rsid w:val="000E3C24"/>
    <w:rsid w:val="000E41D1"/>
    <w:rsid w:val="000E4856"/>
    <w:rsid w:val="000E4D5D"/>
    <w:rsid w:val="000E4E22"/>
    <w:rsid w:val="000E50AE"/>
    <w:rsid w:val="000E5D92"/>
    <w:rsid w:val="000E63E2"/>
    <w:rsid w:val="000E729D"/>
    <w:rsid w:val="000E7B8C"/>
    <w:rsid w:val="000E7E99"/>
    <w:rsid w:val="000F0C1C"/>
    <w:rsid w:val="000F1067"/>
    <w:rsid w:val="000F229B"/>
    <w:rsid w:val="000F2A2F"/>
    <w:rsid w:val="000F2D63"/>
    <w:rsid w:val="000F36D2"/>
    <w:rsid w:val="000F3CB9"/>
    <w:rsid w:val="000F3FDA"/>
    <w:rsid w:val="000F4029"/>
    <w:rsid w:val="000F40A7"/>
    <w:rsid w:val="000F5664"/>
    <w:rsid w:val="000F6172"/>
    <w:rsid w:val="000F6AA1"/>
    <w:rsid w:val="000F6B64"/>
    <w:rsid w:val="00100471"/>
    <w:rsid w:val="00100B67"/>
    <w:rsid w:val="00100C42"/>
    <w:rsid w:val="001012C7"/>
    <w:rsid w:val="0010162B"/>
    <w:rsid w:val="00101CE2"/>
    <w:rsid w:val="00103213"/>
    <w:rsid w:val="0010414E"/>
    <w:rsid w:val="00104DDD"/>
    <w:rsid w:val="00105FF7"/>
    <w:rsid w:val="00106301"/>
    <w:rsid w:val="001066AD"/>
    <w:rsid w:val="00106DE0"/>
    <w:rsid w:val="001070D3"/>
    <w:rsid w:val="00107586"/>
    <w:rsid w:val="0011055F"/>
    <w:rsid w:val="00110A13"/>
    <w:rsid w:val="0011117B"/>
    <w:rsid w:val="00111CD1"/>
    <w:rsid w:val="00112C17"/>
    <w:rsid w:val="0011461A"/>
    <w:rsid w:val="00114ACE"/>
    <w:rsid w:val="00114E08"/>
    <w:rsid w:val="00115928"/>
    <w:rsid w:val="00115C45"/>
    <w:rsid w:val="00116477"/>
    <w:rsid w:val="001166C9"/>
    <w:rsid w:val="00116C27"/>
    <w:rsid w:val="0011722F"/>
    <w:rsid w:val="001200EE"/>
    <w:rsid w:val="0012056F"/>
    <w:rsid w:val="001209A8"/>
    <w:rsid w:val="00120ED8"/>
    <w:rsid w:val="00121120"/>
    <w:rsid w:val="001212D9"/>
    <w:rsid w:val="001224E6"/>
    <w:rsid w:val="0012282E"/>
    <w:rsid w:val="001228E2"/>
    <w:rsid w:val="001231BD"/>
    <w:rsid w:val="00123687"/>
    <w:rsid w:val="00123899"/>
    <w:rsid w:val="001243A6"/>
    <w:rsid w:val="001244A4"/>
    <w:rsid w:val="001255C5"/>
    <w:rsid w:val="00125A16"/>
    <w:rsid w:val="00125BA2"/>
    <w:rsid w:val="001274F0"/>
    <w:rsid w:val="00127801"/>
    <w:rsid w:val="0013004E"/>
    <w:rsid w:val="0013079D"/>
    <w:rsid w:val="001322D1"/>
    <w:rsid w:val="0013258E"/>
    <w:rsid w:val="0013351E"/>
    <w:rsid w:val="00133A18"/>
    <w:rsid w:val="001340AE"/>
    <w:rsid w:val="001344C4"/>
    <w:rsid w:val="00135324"/>
    <w:rsid w:val="00135929"/>
    <w:rsid w:val="00135E79"/>
    <w:rsid w:val="00136BC9"/>
    <w:rsid w:val="00136D01"/>
    <w:rsid w:val="00137A68"/>
    <w:rsid w:val="001401D1"/>
    <w:rsid w:val="0014039A"/>
    <w:rsid w:val="00140BFE"/>
    <w:rsid w:val="00140E06"/>
    <w:rsid w:val="00141123"/>
    <w:rsid w:val="001414FA"/>
    <w:rsid w:val="00141914"/>
    <w:rsid w:val="00141A04"/>
    <w:rsid w:val="00142B1D"/>
    <w:rsid w:val="00143925"/>
    <w:rsid w:val="00143DC2"/>
    <w:rsid w:val="00144493"/>
    <w:rsid w:val="0014476E"/>
    <w:rsid w:val="0014490E"/>
    <w:rsid w:val="00144E95"/>
    <w:rsid w:val="001457C1"/>
    <w:rsid w:val="00145D43"/>
    <w:rsid w:val="00146110"/>
    <w:rsid w:val="00146266"/>
    <w:rsid w:val="00146C02"/>
    <w:rsid w:val="001470EA"/>
    <w:rsid w:val="001474BC"/>
    <w:rsid w:val="0014784E"/>
    <w:rsid w:val="001507BB"/>
    <w:rsid w:val="00150A15"/>
    <w:rsid w:val="00151293"/>
    <w:rsid w:val="00151C50"/>
    <w:rsid w:val="001536A1"/>
    <w:rsid w:val="0015388F"/>
    <w:rsid w:val="00153A25"/>
    <w:rsid w:val="00154A36"/>
    <w:rsid w:val="001550FD"/>
    <w:rsid w:val="001553C9"/>
    <w:rsid w:val="00156269"/>
    <w:rsid w:val="0015639A"/>
    <w:rsid w:val="0015673D"/>
    <w:rsid w:val="0015691B"/>
    <w:rsid w:val="00156D97"/>
    <w:rsid w:val="001575F0"/>
    <w:rsid w:val="001578F2"/>
    <w:rsid w:val="001602D2"/>
    <w:rsid w:val="00160797"/>
    <w:rsid w:val="00161473"/>
    <w:rsid w:val="001619A0"/>
    <w:rsid w:val="001619D9"/>
    <w:rsid w:val="00161C75"/>
    <w:rsid w:val="0016278B"/>
    <w:rsid w:val="0016286D"/>
    <w:rsid w:val="001628E9"/>
    <w:rsid w:val="0016452D"/>
    <w:rsid w:val="0016604D"/>
    <w:rsid w:val="00166315"/>
    <w:rsid w:val="00166D71"/>
    <w:rsid w:val="00166EFC"/>
    <w:rsid w:val="0017053A"/>
    <w:rsid w:val="00170786"/>
    <w:rsid w:val="00170796"/>
    <w:rsid w:val="00170C25"/>
    <w:rsid w:val="00171072"/>
    <w:rsid w:val="001710EC"/>
    <w:rsid w:val="00171AA2"/>
    <w:rsid w:val="00171AA7"/>
    <w:rsid w:val="00172132"/>
    <w:rsid w:val="001725C5"/>
    <w:rsid w:val="0017277A"/>
    <w:rsid w:val="001730F1"/>
    <w:rsid w:val="00173207"/>
    <w:rsid w:val="001734E9"/>
    <w:rsid w:val="001745A8"/>
    <w:rsid w:val="0017461D"/>
    <w:rsid w:val="001749CB"/>
    <w:rsid w:val="0017581F"/>
    <w:rsid w:val="00175A4A"/>
    <w:rsid w:val="00176A89"/>
    <w:rsid w:val="00177FDF"/>
    <w:rsid w:val="001821E2"/>
    <w:rsid w:val="00182793"/>
    <w:rsid w:val="00182B99"/>
    <w:rsid w:val="00183A83"/>
    <w:rsid w:val="00183BC9"/>
    <w:rsid w:val="00183C2F"/>
    <w:rsid w:val="00183DEE"/>
    <w:rsid w:val="001843A4"/>
    <w:rsid w:val="0018463E"/>
    <w:rsid w:val="001846DA"/>
    <w:rsid w:val="00185A17"/>
    <w:rsid w:val="00185D3F"/>
    <w:rsid w:val="00186387"/>
    <w:rsid w:val="00186482"/>
    <w:rsid w:val="00186704"/>
    <w:rsid w:val="001900F2"/>
    <w:rsid w:val="0019068E"/>
    <w:rsid w:val="00190DC8"/>
    <w:rsid w:val="00191A84"/>
    <w:rsid w:val="00191C97"/>
    <w:rsid w:val="00191E7F"/>
    <w:rsid w:val="00192C46"/>
    <w:rsid w:val="00194108"/>
    <w:rsid w:val="00194DD1"/>
    <w:rsid w:val="0019556B"/>
    <w:rsid w:val="00196A0A"/>
    <w:rsid w:val="00196B0C"/>
    <w:rsid w:val="00197386"/>
    <w:rsid w:val="00197AA6"/>
    <w:rsid w:val="00197EEC"/>
    <w:rsid w:val="001A0005"/>
    <w:rsid w:val="001A01CE"/>
    <w:rsid w:val="001A0B4C"/>
    <w:rsid w:val="001A1448"/>
    <w:rsid w:val="001A1465"/>
    <w:rsid w:val="001A256F"/>
    <w:rsid w:val="001A2F1F"/>
    <w:rsid w:val="001A30B8"/>
    <w:rsid w:val="001A319C"/>
    <w:rsid w:val="001A424B"/>
    <w:rsid w:val="001A4862"/>
    <w:rsid w:val="001A5320"/>
    <w:rsid w:val="001A6449"/>
    <w:rsid w:val="001A67B6"/>
    <w:rsid w:val="001A69EE"/>
    <w:rsid w:val="001A6BDF"/>
    <w:rsid w:val="001A6C5A"/>
    <w:rsid w:val="001A7568"/>
    <w:rsid w:val="001A7B60"/>
    <w:rsid w:val="001B0D5D"/>
    <w:rsid w:val="001B1C57"/>
    <w:rsid w:val="001B21A0"/>
    <w:rsid w:val="001B2A6B"/>
    <w:rsid w:val="001B2ABB"/>
    <w:rsid w:val="001B2B7E"/>
    <w:rsid w:val="001B2B91"/>
    <w:rsid w:val="001B3E3B"/>
    <w:rsid w:val="001B3FAF"/>
    <w:rsid w:val="001B4515"/>
    <w:rsid w:val="001B475A"/>
    <w:rsid w:val="001B4A1A"/>
    <w:rsid w:val="001B56EF"/>
    <w:rsid w:val="001B5964"/>
    <w:rsid w:val="001B636A"/>
    <w:rsid w:val="001B68DB"/>
    <w:rsid w:val="001B6D1B"/>
    <w:rsid w:val="001B732C"/>
    <w:rsid w:val="001B791B"/>
    <w:rsid w:val="001B7A65"/>
    <w:rsid w:val="001B7B31"/>
    <w:rsid w:val="001B7EF0"/>
    <w:rsid w:val="001C02E4"/>
    <w:rsid w:val="001C05C9"/>
    <w:rsid w:val="001C062D"/>
    <w:rsid w:val="001C0B76"/>
    <w:rsid w:val="001C0FD7"/>
    <w:rsid w:val="001C18B3"/>
    <w:rsid w:val="001C193F"/>
    <w:rsid w:val="001C20C4"/>
    <w:rsid w:val="001C31B8"/>
    <w:rsid w:val="001C4DBA"/>
    <w:rsid w:val="001C5B27"/>
    <w:rsid w:val="001C62AC"/>
    <w:rsid w:val="001C6711"/>
    <w:rsid w:val="001C6B02"/>
    <w:rsid w:val="001C6C9D"/>
    <w:rsid w:val="001C755E"/>
    <w:rsid w:val="001D0408"/>
    <w:rsid w:val="001D06F1"/>
    <w:rsid w:val="001D16EB"/>
    <w:rsid w:val="001D22CC"/>
    <w:rsid w:val="001D5A15"/>
    <w:rsid w:val="001D758B"/>
    <w:rsid w:val="001D781B"/>
    <w:rsid w:val="001D7CA5"/>
    <w:rsid w:val="001E0F49"/>
    <w:rsid w:val="001E2A40"/>
    <w:rsid w:val="001E2A8F"/>
    <w:rsid w:val="001E41F3"/>
    <w:rsid w:val="001E44B4"/>
    <w:rsid w:val="001E53D9"/>
    <w:rsid w:val="001E5CFE"/>
    <w:rsid w:val="001E7E3B"/>
    <w:rsid w:val="001F0104"/>
    <w:rsid w:val="001F0C7C"/>
    <w:rsid w:val="001F0E1E"/>
    <w:rsid w:val="001F12D8"/>
    <w:rsid w:val="001F1486"/>
    <w:rsid w:val="001F1831"/>
    <w:rsid w:val="001F1EE3"/>
    <w:rsid w:val="001F1FCC"/>
    <w:rsid w:val="001F24BA"/>
    <w:rsid w:val="001F2C42"/>
    <w:rsid w:val="001F468E"/>
    <w:rsid w:val="001F7767"/>
    <w:rsid w:val="001F7848"/>
    <w:rsid w:val="001F7EE0"/>
    <w:rsid w:val="002005BD"/>
    <w:rsid w:val="002010CB"/>
    <w:rsid w:val="002023CA"/>
    <w:rsid w:val="002025CF"/>
    <w:rsid w:val="002027B8"/>
    <w:rsid w:val="002028A5"/>
    <w:rsid w:val="00202AFD"/>
    <w:rsid w:val="00202C17"/>
    <w:rsid w:val="00204032"/>
    <w:rsid w:val="00204DC9"/>
    <w:rsid w:val="00204FE5"/>
    <w:rsid w:val="00205B37"/>
    <w:rsid w:val="0020657A"/>
    <w:rsid w:val="00206590"/>
    <w:rsid w:val="002069BD"/>
    <w:rsid w:val="00207882"/>
    <w:rsid w:val="0020789F"/>
    <w:rsid w:val="002078F3"/>
    <w:rsid w:val="00210B84"/>
    <w:rsid w:val="00210CA6"/>
    <w:rsid w:val="00210E01"/>
    <w:rsid w:val="00211005"/>
    <w:rsid w:val="0021190D"/>
    <w:rsid w:val="00211F1D"/>
    <w:rsid w:val="00213033"/>
    <w:rsid w:val="00213092"/>
    <w:rsid w:val="002134AE"/>
    <w:rsid w:val="00213BEE"/>
    <w:rsid w:val="002162A5"/>
    <w:rsid w:val="00216E03"/>
    <w:rsid w:val="002170EC"/>
    <w:rsid w:val="002175A6"/>
    <w:rsid w:val="0022050B"/>
    <w:rsid w:val="002206A0"/>
    <w:rsid w:val="0022071A"/>
    <w:rsid w:val="0022093F"/>
    <w:rsid w:val="00220B50"/>
    <w:rsid w:val="00220E58"/>
    <w:rsid w:val="002213BD"/>
    <w:rsid w:val="00221DAA"/>
    <w:rsid w:val="00223202"/>
    <w:rsid w:val="002236A2"/>
    <w:rsid w:val="00223719"/>
    <w:rsid w:val="0022371F"/>
    <w:rsid w:val="00223B98"/>
    <w:rsid w:val="00224853"/>
    <w:rsid w:val="00225F95"/>
    <w:rsid w:val="00225FAC"/>
    <w:rsid w:val="00226922"/>
    <w:rsid w:val="00226CD1"/>
    <w:rsid w:val="00226EAE"/>
    <w:rsid w:val="00227BB7"/>
    <w:rsid w:val="0023023F"/>
    <w:rsid w:val="00230EBF"/>
    <w:rsid w:val="00230EE8"/>
    <w:rsid w:val="0023153F"/>
    <w:rsid w:val="002319D3"/>
    <w:rsid w:val="002322EE"/>
    <w:rsid w:val="002325A1"/>
    <w:rsid w:val="00232D46"/>
    <w:rsid w:val="00232D69"/>
    <w:rsid w:val="0023340A"/>
    <w:rsid w:val="002341B0"/>
    <w:rsid w:val="00234371"/>
    <w:rsid w:val="0023442A"/>
    <w:rsid w:val="0023452A"/>
    <w:rsid w:val="00235360"/>
    <w:rsid w:val="00236822"/>
    <w:rsid w:val="002371C9"/>
    <w:rsid w:val="00237EEF"/>
    <w:rsid w:val="00237F0B"/>
    <w:rsid w:val="002405F0"/>
    <w:rsid w:val="002412CE"/>
    <w:rsid w:val="00241C2A"/>
    <w:rsid w:val="00241D4C"/>
    <w:rsid w:val="002422E0"/>
    <w:rsid w:val="00243742"/>
    <w:rsid w:val="002438C4"/>
    <w:rsid w:val="002442D7"/>
    <w:rsid w:val="00244F78"/>
    <w:rsid w:val="002452FA"/>
    <w:rsid w:val="002456CE"/>
    <w:rsid w:val="00245E07"/>
    <w:rsid w:val="00245F43"/>
    <w:rsid w:val="00246BB9"/>
    <w:rsid w:val="00246DF9"/>
    <w:rsid w:val="00246E8A"/>
    <w:rsid w:val="00247025"/>
    <w:rsid w:val="0024718E"/>
    <w:rsid w:val="00247BF3"/>
    <w:rsid w:val="0025046D"/>
    <w:rsid w:val="00250EAB"/>
    <w:rsid w:val="002511CD"/>
    <w:rsid w:val="0025131D"/>
    <w:rsid w:val="00251B04"/>
    <w:rsid w:val="00252F6F"/>
    <w:rsid w:val="00253726"/>
    <w:rsid w:val="00253BCE"/>
    <w:rsid w:val="002540AB"/>
    <w:rsid w:val="00254ACB"/>
    <w:rsid w:val="00254DEC"/>
    <w:rsid w:val="002556DF"/>
    <w:rsid w:val="0025584E"/>
    <w:rsid w:val="00256A6B"/>
    <w:rsid w:val="00257945"/>
    <w:rsid w:val="00257ABE"/>
    <w:rsid w:val="0026004D"/>
    <w:rsid w:val="00260E30"/>
    <w:rsid w:val="0026155E"/>
    <w:rsid w:val="002617AB"/>
    <w:rsid w:val="0026184A"/>
    <w:rsid w:val="00262EB2"/>
    <w:rsid w:val="00263126"/>
    <w:rsid w:val="00263AD6"/>
    <w:rsid w:val="00263C6F"/>
    <w:rsid w:val="00263D89"/>
    <w:rsid w:val="00264FD8"/>
    <w:rsid w:val="002652A6"/>
    <w:rsid w:val="00265A4E"/>
    <w:rsid w:val="00265E83"/>
    <w:rsid w:val="00265F89"/>
    <w:rsid w:val="00266C5C"/>
    <w:rsid w:val="00267359"/>
    <w:rsid w:val="002676B2"/>
    <w:rsid w:val="00267795"/>
    <w:rsid w:val="002678C1"/>
    <w:rsid w:val="00267DC7"/>
    <w:rsid w:val="002702C5"/>
    <w:rsid w:val="00270700"/>
    <w:rsid w:val="0027153F"/>
    <w:rsid w:val="00272287"/>
    <w:rsid w:val="00274450"/>
    <w:rsid w:val="002748B7"/>
    <w:rsid w:val="00274B42"/>
    <w:rsid w:val="00275411"/>
    <w:rsid w:val="0027581B"/>
    <w:rsid w:val="00275BC3"/>
    <w:rsid w:val="00275D12"/>
    <w:rsid w:val="0027608D"/>
    <w:rsid w:val="002766BB"/>
    <w:rsid w:val="00276AD6"/>
    <w:rsid w:val="00276CD7"/>
    <w:rsid w:val="002770FF"/>
    <w:rsid w:val="00280567"/>
    <w:rsid w:val="0028074A"/>
    <w:rsid w:val="00280A12"/>
    <w:rsid w:val="00280C8E"/>
    <w:rsid w:val="00281B87"/>
    <w:rsid w:val="00281F67"/>
    <w:rsid w:val="00281FF3"/>
    <w:rsid w:val="002828E6"/>
    <w:rsid w:val="00282C91"/>
    <w:rsid w:val="00282EC2"/>
    <w:rsid w:val="00283F50"/>
    <w:rsid w:val="002840C5"/>
    <w:rsid w:val="00284C2F"/>
    <w:rsid w:val="00285038"/>
    <w:rsid w:val="0028583F"/>
    <w:rsid w:val="00285CE3"/>
    <w:rsid w:val="002860C4"/>
    <w:rsid w:val="002862A9"/>
    <w:rsid w:val="0028630C"/>
    <w:rsid w:val="00286B7F"/>
    <w:rsid w:val="00287BBC"/>
    <w:rsid w:val="00287D97"/>
    <w:rsid w:val="0029091F"/>
    <w:rsid w:val="00290E99"/>
    <w:rsid w:val="00291140"/>
    <w:rsid w:val="00293496"/>
    <w:rsid w:val="00293DDA"/>
    <w:rsid w:val="00293E81"/>
    <w:rsid w:val="00293F09"/>
    <w:rsid w:val="00294188"/>
    <w:rsid w:val="00294823"/>
    <w:rsid w:val="00294B0B"/>
    <w:rsid w:val="002960B4"/>
    <w:rsid w:val="0029613E"/>
    <w:rsid w:val="00296610"/>
    <w:rsid w:val="0029690A"/>
    <w:rsid w:val="00297043"/>
    <w:rsid w:val="002A01CC"/>
    <w:rsid w:val="002A153A"/>
    <w:rsid w:val="002A1C25"/>
    <w:rsid w:val="002A22AB"/>
    <w:rsid w:val="002A3DCE"/>
    <w:rsid w:val="002A478C"/>
    <w:rsid w:val="002A4796"/>
    <w:rsid w:val="002A47C6"/>
    <w:rsid w:val="002A5594"/>
    <w:rsid w:val="002A6881"/>
    <w:rsid w:val="002A6E38"/>
    <w:rsid w:val="002A77A2"/>
    <w:rsid w:val="002A7B22"/>
    <w:rsid w:val="002A7C59"/>
    <w:rsid w:val="002B01D9"/>
    <w:rsid w:val="002B0445"/>
    <w:rsid w:val="002B1097"/>
    <w:rsid w:val="002B1477"/>
    <w:rsid w:val="002B1611"/>
    <w:rsid w:val="002B2AE4"/>
    <w:rsid w:val="002B2C64"/>
    <w:rsid w:val="002B323D"/>
    <w:rsid w:val="002B40AC"/>
    <w:rsid w:val="002B47FB"/>
    <w:rsid w:val="002B5741"/>
    <w:rsid w:val="002B5D2A"/>
    <w:rsid w:val="002B6459"/>
    <w:rsid w:val="002B6CFC"/>
    <w:rsid w:val="002B6E17"/>
    <w:rsid w:val="002B7595"/>
    <w:rsid w:val="002B79F3"/>
    <w:rsid w:val="002B7E69"/>
    <w:rsid w:val="002C004E"/>
    <w:rsid w:val="002C0724"/>
    <w:rsid w:val="002C0A0B"/>
    <w:rsid w:val="002C0E03"/>
    <w:rsid w:val="002C0FE3"/>
    <w:rsid w:val="002C118E"/>
    <w:rsid w:val="002C1B8C"/>
    <w:rsid w:val="002C1FB6"/>
    <w:rsid w:val="002C36C6"/>
    <w:rsid w:val="002C3D36"/>
    <w:rsid w:val="002C5055"/>
    <w:rsid w:val="002C557D"/>
    <w:rsid w:val="002C5665"/>
    <w:rsid w:val="002C584B"/>
    <w:rsid w:val="002C5A4B"/>
    <w:rsid w:val="002C6234"/>
    <w:rsid w:val="002C6574"/>
    <w:rsid w:val="002C7183"/>
    <w:rsid w:val="002D01EB"/>
    <w:rsid w:val="002D0445"/>
    <w:rsid w:val="002D0C26"/>
    <w:rsid w:val="002D1105"/>
    <w:rsid w:val="002D15BB"/>
    <w:rsid w:val="002D1B42"/>
    <w:rsid w:val="002D2673"/>
    <w:rsid w:val="002D36FA"/>
    <w:rsid w:val="002D4C9B"/>
    <w:rsid w:val="002D554E"/>
    <w:rsid w:val="002D594C"/>
    <w:rsid w:val="002D5A3E"/>
    <w:rsid w:val="002D6860"/>
    <w:rsid w:val="002D79B5"/>
    <w:rsid w:val="002D7EC8"/>
    <w:rsid w:val="002E08E8"/>
    <w:rsid w:val="002E0AA5"/>
    <w:rsid w:val="002E0D38"/>
    <w:rsid w:val="002E0E93"/>
    <w:rsid w:val="002E0EC9"/>
    <w:rsid w:val="002E13D4"/>
    <w:rsid w:val="002E1B00"/>
    <w:rsid w:val="002E1FEA"/>
    <w:rsid w:val="002E21BC"/>
    <w:rsid w:val="002E4345"/>
    <w:rsid w:val="002E43F6"/>
    <w:rsid w:val="002E4953"/>
    <w:rsid w:val="002E564F"/>
    <w:rsid w:val="002E5E00"/>
    <w:rsid w:val="002E5ED6"/>
    <w:rsid w:val="002E6849"/>
    <w:rsid w:val="002E6ACB"/>
    <w:rsid w:val="002E6E43"/>
    <w:rsid w:val="002F0C7A"/>
    <w:rsid w:val="002F244B"/>
    <w:rsid w:val="002F2512"/>
    <w:rsid w:val="002F2A51"/>
    <w:rsid w:val="002F3458"/>
    <w:rsid w:val="002F3E20"/>
    <w:rsid w:val="002F47C4"/>
    <w:rsid w:val="002F47E8"/>
    <w:rsid w:val="002F4949"/>
    <w:rsid w:val="002F4EE2"/>
    <w:rsid w:val="002F4F83"/>
    <w:rsid w:val="002F58F0"/>
    <w:rsid w:val="00300094"/>
    <w:rsid w:val="003001D4"/>
    <w:rsid w:val="00301000"/>
    <w:rsid w:val="00301ABC"/>
    <w:rsid w:val="00302062"/>
    <w:rsid w:val="003030DF"/>
    <w:rsid w:val="00303564"/>
    <w:rsid w:val="00303B65"/>
    <w:rsid w:val="00304FD8"/>
    <w:rsid w:val="003052BA"/>
    <w:rsid w:val="00305409"/>
    <w:rsid w:val="0030552C"/>
    <w:rsid w:val="0030582F"/>
    <w:rsid w:val="003061D1"/>
    <w:rsid w:val="00306C49"/>
    <w:rsid w:val="00307542"/>
    <w:rsid w:val="0030771F"/>
    <w:rsid w:val="00307795"/>
    <w:rsid w:val="00307B6F"/>
    <w:rsid w:val="00310145"/>
    <w:rsid w:val="00310908"/>
    <w:rsid w:val="003121D3"/>
    <w:rsid w:val="00312583"/>
    <w:rsid w:val="00312A2C"/>
    <w:rsid w:val="0031321E"/>
    <w:rsid w:val="00313947"/>
    <w:rsid w:val="00313AE1"/>
    <w:rsid w:val="003151C8"/>
    <w:rsid w:val="00315A63"/>
    <w:rsid w:val="00315E64"/>
    <w:rsid w:val="00315EEF"/>
    <w:rsid w:val="00316462"/>
    <w:rsid w:val="003167BD"/>
    <w:rsid w:val="0031687D"/>
    <w:rsid w:val="00317532"/>
    <w:rsid w:val="0032032F"/>
    <w:rsid w:val="00320FEF"/>
    <w:rsid w:val="00321EB5"/>
    <w:rsid w:val="0032209D"/>
    <w:rsid w:val="003221AB"/>
    <w:rsid w:val="003227FD"/>
    <w:rsid w:val="0032295D"/>
    <w:rsid w:val="00322C60"/>
    <w:rsid w:val="0032317E"/>
    <w:rsid w:val="00324386"/>
    <w:rsid w:val="00324D61"/>
    <w:rsid w:val="00325BCE"/>
    <w:rsid w:val="00325C64"/>
    <w:rsid w:val="00325D39"/>
    <w:rsid w:val="00326362"/>
    <w:rsid w:val="0032651E"/>
    <w:rsid w:val="003274FC"/>
    <w:rsid w:val="003278CD"/>
    <w:rsid w:val="00331A6A"/>
    <w:rsid w:val="00331B85"/>
    <w:rsid w:val="00331E7B"/>
    <w:rsid w:val="003328E3"/>
    <w:rsid w:val="00332C0C"/>
    <w:rsid w:val="00332C58"/>
    <w:rsid w:val="00332E1F"/>
    <w:rsid w:val="0033329C"/>
    <w:rsid w:val="003333EE"/>
    <w:rsid w:val="00334045"/>
    <w:rsid w:val="003340A7"/>
    <w:rsid w:val="00334634"/>
    <w:rsid w:val="0033464E"/>
    <w:rsid w:val="00334ED5"/>
    <w:rsid w:val="00335DD4"/>
    <w:rsid w:val="00336AF0"/>
    <w:rsid w:val="00340778"/>
    <w:rsid w:val="003409BD"/>
    <w:rsid w:val="00341AFB"/>
    <w:rsid w:val="0034206A"/>
    <w:rsid w:val="00343684"/>
    <w:rsid w:val="0034375F"/>
    <w:rsid w:val="00343F8C"/>
    <w:rsid w:val="0034423A"/>
    <w:rsid w:val="003447B1"/>
    <w:rsid w:val="00344811"/>
    <w:rsid w:val="00344866"/>
    <w:rsid w:val="00344C2F"/>
    <w:rsid w:val="00345294"/>
    <w:rsid w:val="0034534E"/>
    <w:rsid w:val="00345579"/>
    <w:rsid w:val="00345A48"/>
    <w:rsid w:val="003463CD"/>
    <w:rsid w:val="00346728"/>
    <w:rsid w:val="00347843"/>
    <w:rsid w:val="00350887"/>
    <w:rsid w:val="00350C51"/>
    <w:rsid w:val="003522D3"/>
    <w:rsid w:val="0035233E"/>
    <w:rsid w:val="00352951"/>
    <w:rsid w:val="00352D9F"/>
    <w:rsid w:val="00353892"/>
    <w:rsid w:val="00353B2A"/>
    <w:rsid w:val="00354C9E"/>
    <w:rsid w:val="00355084"/>
    <w:rsid w:val="0035565F"/>
    <w:rsid w:val="0035598A"/>
    <w:rsid w:val="00356A54"/>
    <w:rsid w:val="003574F7"/>
    <w:rsid w:val="00357C36"/>
    <w:rsid w:val="00357FBD"/>
    <w:rsid w:val="00360201"/>
    <w:rsid w:val="00360D56"/>
    <w:rsid w:val="00361075"/>
    <w:rsid w:val="003614BE"/>
    <w:rsid w:val="00361837"/>
    <w:rsid w:val="003629B8"/>
    <w:rsid w:val="00362C53"/>
    <w:rsid w:val="00362F11"/>
    <w:rsid w:val="0036333F"/>
    <w:rsid w:val="0036399D"/>
    <w:rsid w:val="00364446"/>
    <w:rsid w:val="00364951"/>
    <w:rsid w:val="00366807"/>
    <w:rsid w:val="003676F8"/>
    <w:rsid w:val="00370137"/>
    <w:rsid w:val="0037018B"/>
    <w:rsid w:val="00370221"/>
    <w:rsid w:val="0037079E"/>
    <w:rsid w:val="00370C92"/>
    <w:rsid w:val="00370CB9"/>
    <w:rsid w:val="003723B0"/>
    <w:rsid w:val="0037301F"/>
    <w:rsid w:val="0037302A"/>
    <w:rsid w:val="00373CC6"/>
    <w:rsid w:val="003748F4"/>
    <w:rsid w:val="00374C6D"/>
    <w:rsid w:val="0037520D"/>
    <w:rsid w:val="0037674C"/>
    <w:rsid w:val="003778C5"/>
    <w:rsid w:val="00377C43"/>
    <w:rsid w:val="003807AE"/>
    <w:rsid w:val="00380992"/>
    <w:rsid w:val="00380BF3"/>
    <w:rsid w:val="00380F7C"/>
    <w:rsid w:val="00381029"/>
    <w:rsid w:val="003811CB"/>
    <w:rsid w:val="00381B7E"/>
    <w:rsid w:val="00381DAD"/>
    <w:rsid w:val="00381E16"/>
    <w:rsid w:val="0038200F"/>
    <w:rsid w:val="003822AC"/>
    <w:rsid w:val="00382696"/>
    <w:rsid w:val="0038283B"/>
    <w:rsid w:val="00382CF9"/>
    <w:rsid w:val="00382F11"/>
    <w:rsid w:val="00383955"/>
    <w:rsid w:val="00384013"/>
    <w:rsid w:val="00385075"/>
    <w:rsid w:val="00385473"/>
    <w:rsid w:val="003861D7"/>
    <w:rsid w:val="00386788"/>
    <w:rsid w:val="00386EF8"/>
    <w:rsid w:val="0038744C"/>
    <w:rsid w:val="003875B8"/>
    <w:rsid w:val="0038786A"/>
    <w:rsid w:val="00387A83"/>
    <w:rsid w:val="00387AA4"/>
    <w:rsid w:val="00387B52"/>
    <w:rsid w:val="00387FAC"/>
    <w:rsid w:val="003902AC"/>
    <w:rsid w:val="0039032F"/>
    <w:rsid w:val="0039170B"/>
    <w:rsid w:val="00391B4D"/>
    <w:rsid w:val="00391CA3"/>
    <w:rsid w:val="00391DE7"/>
    <w:rsid w:val="00392719"/>
    <w:rsid w:val="00393616"/>
    <w:rsid w:val="003939D7"/>
    <w:rsid w:val="00393B91"/>
    <w:rsid w:val="003943BA"/>
    <w:rsid w:val="00394679"/>
    <w:rsid w:val="00394849"/>
    <w:rsid w:val="00395056"/>
    <w:rsid w:val="0039611C"/>
    <w:rsid w:val="0039655E"/>
    <w:rsid w:val="0039668E"/>
    <w:rsid w:val="00396D77"/>
    <w:rsid w:val="003978AA"/>
    <w:rsid w:val="003A0BF4"/>
    <w:rsid w:val="003A0F86"/>
    <w:rsid w:val="003A2FAD"/>
    <w:rsid w:val="003A3564"/>
    <w:rsid w:val="003A3641"/>
    <w:rsid w:val="003A4A91"/>
    <w:rsid w:val="003A4A9F"/>
    <w:rsid w:val="003A4DEE"/>
    <w:rsid w:val="003A4F2A"/>
    <w:rsid w:val="003A507F"/>
    <w:rsid w:val="003A5908"/>
    <w:rsid w:val="003A5E70"/>
    <w:rsid w:val="003A725E"/>
    <w:rsid w:val="003A74AA"/>
    <w:rsid w:val="003A779A"/>
    <w:rsid w:val="003A7B2B"/>
    <w:rsid w:val="003B0328"/>
    <w:rsid w:val="003B0C11"/>
    <w:rsid w:val="003B157D"/>
    <w:rsid w:val="003B15AA"/>
    <w:rsid w:val="003B1636"/>
    <w:rsid w:val="003B187D"/>
    <w:rsid w:val="003B39DE"/>
    <w:rsid w:val="003B4257"/>
    <w:rsid w:val="003B4BDE"/>
    <w:rsid w:val="003B5B70"/>
    <w:rsid w:val="003B5D7B"/>
    <w:rsid w:val="003B64DF"/>
    <w:rsid w:val="003B750A"/>
    <w:rsid w:val="003B76A9"/>
    <w:rsid w:val="003B7CB5"/>
    <w:rsid w:val="003C0AB2"/>
    <w:rsid w:val="003C154E"/>
    <w:rsid w:val="003C2084"/>
    <w:rsid w:val="003C26E7"/>
    <w:rsid w:val="003C31A3"/>
    <w:rsid w:val="003C4A9A"/>
    <w:rsid w:val="003C50CD"/>
    <w:rsid w:val="003C52DD"/>
    <w:rsid w:val="003C611B"/>
    <w:rsid w:val="003C6305"/>
    <w:rsid w:val="003C6893"/>
    <w:rsid w:val="003C6AAC"/>
    <w:rsid w:val="003C6DAC"/>
    <w:rsid w:val="003C6E61"/>
    <w:rsid w:val="003C7171"/>
    <w:rsid w:val="003D039F"/>
    <w:rsid w:val="003D5EEE"/>
    <w:rsid w:val="003D6034"/>
    <w:rsid w:val="003D6E0A"/>
    <w:rsid w:val="003D77F3"/>
    <w:rsid w:val="003D7D3C"/>
    <w:rsid w:val="003E09DA"/>
    <w:rsid w:val="003E1A36"/>
    <w:rsid w:val="003E1CFE"/>
    <w:rsid w:val="003E377B"/>
    <w:rsid w:val="003E3B4C"/>
    <w:rsid w:val="003E4D66"/>
    <w:rsid w:val="003E5088"/>
    <w:rsid w:val="003E5376"/>
    <w:rsid w:val="003E5D21"/>
    <w:rsid w:val="003E6786"/>
    <w:rsid w:val="003E70CE"/>
    <w:rsid w:val="003E7C2F"/>
    <w:rsid w:val="003E7FB3"/>
    <w:rsid w:val="003E7FE5"/>
    <w:rsid w:val="003F0797"/>
    <w:rsid w:val="003F1153"/>
    <w:rsid w:val="003F15E6"/>
    <w:rsid w:val="003F18A3"/>
    <w:rsid w:val="003F2635"/>
    <w:rsid w:val="003F264D"/>
    <w:rsid w:val="003F276A"/>
    <w:rsid w:val="003F28F7"/>
    <w:rsid w:val="003F34DD"/>
    <w:rsid w:val="003F35D5"/>
    <w:rsid w:val="003F361D"/>
    <w:rsid w:val="003F3B02"/>
    <w:rsid w:val="003F3D8D"/>
    <w:rsid w:val="003F4141"/>
    <w:rsid w:val="003F6115"/>
    <w:rsid w:val="003F64E7"/>
    <w:rsid w:val="003F65E6"/>
    <w:rsid w:val="003F6BF2"/>
    <w:rsid w:val="003F7294"/>
    <w:rsid w:val="003F763F"/>
    <w:rsid w:val="003F7ADF"/>
    <w:rsid w:val="00400592"/>
    <w:rsid w:val="00401D3E"/>
    <w:rsid w:val="00401E95"/>
    <w:rsid w:val="00402417"/>
    <w:rsid w:val="00402954"/>
    <w:rsid w:val="00402F86"/>
    <w:rsid w:val="00403216"/>
    <w:rsid w:val="00403506"/>
    <w:rsid w:val="00403813"/>
    <w:rsid w:val="00403A3D"/>
    <w:rsid w:val="00404D80"/>
    <w:rsid w:val="00405F91"/>
    <w:rsid w:val="00406192"/>
    <w:rsid w:val="00406243"/>
    <w:rsid w:val="00406334"/>
    <w:rsid w:val="004068DC"/>
    <w:rsid w:val="00406C9C"/>
    <w:rsid w:val="004070B1"/>
    <w:rsid w:val="004074B1"/>
    <w:rsid w:val="004101DE"/>
    <w:rsid w:val="004104D2"/>
    <w:rsid w:val="004107CB"/>
    <w:rsid w:val="00410896"/>
    <w:rsid w:val="00411547"/>
    <w:rsid w:val="00411796"/>
    <w:rsid w:val="0041197E"/>
    <w:rsid w:val="004122B1"/>
    <w:rsid w:val="00414358"/>
    <w:rsid w:val="00414D25"/>
    <w:rsid w:val="00415451"/>
    <w:rsid w:val="00416ECC"/>
    <w:rsid w:val="004174CD"/>
    <w:rsid w:val="00417F4A"/>
    <w:rsid w:val="004207B7"/>
    <w:rsid w:val="00420F52"/>
    <w:rsid w:val="00421731"/>
    <w:rsid w:val="00422188"/>
    <w:rsid w:val="00422EE1"/>
    <w:rsid w:val="00422F21"/>
    <w:rsid w:val="00423C7A"/>
    <w:rsid w:val="004242F1"/>
    <w:rsid w:val="00424C01"/>
    <w:rsid w:val="00424F95"/>
    <w:rsid w:val="004250A8"/>
    <w:rsid w:val="004252E4"/>
    <w:rsid w:val="00425345"/>
    <w:rsid w:val="0042534F"/>
    <w:rsid w:val="0042558D"/>
    <w:rsid w:val="00425B99"/>
    <w:rsid w:val="004264BF"/>
    <w:rsid w:val="0042674B"/>
    <w:rsid w:val="004304B6"/>
    <w:rsid w:val="00430F8A"/>
    <w:rsid w:val="0043130F"/>
    <w:rsid w:val="00431700"/>
    <w:rsid w:val="004319DF"/>
    <w:rsid w:val="00431D01"/>
    <w:rsid w:val="00432A0E"/>
    <w:rsid w:val="004332BD"/>
    <w:rsid w:val="004333FF"/>
    <w:rsid w:val="00434A59"/>
    <w:rsid w:val="00434DD9"/>
    <w:rsid w:val="00434EDA"/>
    <w:rsid w:val="00435C03"/>
    <w:rsid w:val="00436D3E"/>
    <w:rsid w:val="004371BE"/>
    <w:rsid w:val="004372B6"/>
    <w:rsid w:val="004375BA"/>
    <w:rsid w:val="00440040"/>
    <w:rsid w:val="004402C8"/>
    <w:rsid w:val="00440C97"/>
    <w:rsid w:val="00440DE4"/>
    <w:rsid w:val="00441006"/>
    <w:rsid w:val="0044128A"/>
    <w:rsid w:val="00441859"/>
    <w:rsid w:val="00441A98"/>
    <w:rsid w:val="004426FD"/>
    <w:rsid w:val="0044272D"/>
    <w:rsid w:val="00442A75"/>
    <w:rsid w:val="00443605"/>
    <w:rsid w:val="00443B37"/>
    <w:rsid w:val="004445BB"/>
    <w:rsid w:val="0044466A"/>
    <w:rsid w:val="004446DA"/>
    <w:rsid w:val="0044526B"/>
    <w:rsid w:val="0044556C"/>
    <w:rsid w:val="0044686A"/>
    <w:rsid w:val="004468FD"/>
    <w:rsid w:val="00447195"/>
    <w:rsid w:val="004477C9"/>
    <w:rsid w:val="00447E6E"/>
    <w:rsid w:val="00450ECD"/>
    <w:rsid w:val="00451244"/>
    <w:rsid w:val="00451311"/>
    <w:rsid w:val="004528C6"/>
    <w:rsid w:val="0045356E"/>
    <w:rsid w:val="0045499B"/>
    <w:rsid w:val="00454D53"/>
    <w:rsid w:val="00454EA6"/>
    <w:rsid w:val="0045502F"/>
    <w:rsid w:val="00455E84"/>
    <w:rsid w:val="00455EA9"/>
    <w:rsid w:val="00455FF8"/>
    <w:rsid w:val="0045725C"/>
    <w:rsid w:val="0045755B"/>
    <w:rsid w:val="004578BC"/>
    <w:rsid w:val="00457B50"/>
    <w:rsid w:val="004603B8"/>
    <w:rsid w:val="004605B9"/>
    <w:rsid w:val="00460965"/>
    <w:rsid w:val="00461229"/>
    <w:rsid w:val="004612DF"/>
    <w:rsid w:val="00461E0A"/>
    <w:rsid w:val="00462340"/>
    <w:rsid w:val="00462D8E"/>
    <w:rsid w:val="00462DEF"/>
    <w:rsid w:val="004632BF"/>
    <w:rsid w:val="00463C63"/>
    <w:rsid w:val="00464CA9"/>
    <w:rsid w:val="00464F22"/>
    <w:rsid w:val="00465340"/>
    <w:rsid w:val="00465807"/>
    <w:rsid w:val="00465975"/>
    <w:rsid w:val="00465F59"/>
    <w:rsid w:val="004661A7"/>
    <w:rsid w:val="00466266"/>
    <w:rsid w:val="00467112"/>
    <w:rsid w:val="00467D43"/>
    <w:rsid w:val="004707DD"/>
    <w:rsid w:val="00470B32"/>
    <w:rsid w:val="00470D23"/>
    <w:rsid w:val="004723AD"/>
    <w:rsid w:val="00472BD6"/>
    <w:rsid w:val="0047340F"/>
    <w:rsid w:val="00473541"/>
    <w:rsid w:val="004735FF"/>
    <w:rsid w:val="00473978"/>
    <w:rsid w:val="00475980"/>
    <w:rsid w:val="00475BAF"/>
    <w:rsid w:val="00475C85"/>
    <w:rsid w:val="00475D89"/>
    <w:rsid w:val="004770F2"/>
    <w:rsid w:val="00480A18"/>
    <w:rsid w:val="0048168B"/>
    <w:rsid w:val="004818DC"/>
    <w:rsid w:val="00482409"/>
    <w:rsid w:val="00482A0D"/>
    <w:rsid w:val="00482BE7"/>
    <w:rsid w:val="004841BF"/>
    <w:rsid w:val="004844E3"/>
    <w:rsid w:val="0048556F"/>
    <w:rsid w:val="0048570A"/>
    <w:rsid w:val="004871E9"/>
    <w:rsid w:val="004879A3"/>
    <w:rsid w:val="00487DF8"/>
    <w:rsid w:val="004906FA"/>
    <w:rsid w:val="00491240"/>
    <w:rsid w:val="00491454"/>
    <w:rsid w:val="00491AF5"/>
    <w:rsid w:val="00491EF3"/>
    <w:rsid w:val="004929E2"/>
    <w:rsid w:val="004931BF"/>
    <w:rsid w:val="00493457"/>
    <w:rsid w:val="004940AB"/>
    <w:rsid w:val="00494708"/>
    <w:rsid w:val="004948AE"/>
    <w:rsid w:val="00494A90"/>
    <w:rsid w:val="00495739"/>
    <w:rsid w:val="00495A4F"/>
    <w:rsid w:val="00496764"/>
    <w:rsid w:val="004968DF"/>
    <w:rsid w:val="00496C91"/>
    <w:rsid w:val="004971F6"/>
    <w:rsid w:val="00497830"/>
    <w:rsid w:val="004A00E9"/>
    <w:rsid w:val="004A0820"/>
    <w:rsid w:val="004A1035"/>
    <w:rsid w:val="004A1D1C"/>
    <w:rsid w:val="004A1D71"/>
    <w:rsid w:val="004A2A9A"/>
    <w:rsid w:val="004A336F"/>
    <w:rsid w:val="004A391A"/>
    <w:rsid w:val="004A4BBB"/>
    <w:rsid w:val="004A61BD"/>
    <w:rsid w:val="004A64A3"/>
    <w:rsid w:val="004A73DA"/>
    <w:rsid w:val="004A7B0F"/>
    <w:rsid w:val="004B0508"/>
    <w:rsid w:val="004B06D5"/>
    <w:rsid w:val="004B0A4C"/>
    <w:rsid w:val="004B167C"/>
    <w:rsid w:val="004B1AE4"/>
    <w:rsid w:val="004B2A5A"/>
    <w:rsid w:val="004B2E13"/>
    <w:rsid w:val="004B3663"/>
    <w:rsid w:val="004B367E"/>
    <w:rsid w:val="004B3A72"/>
    <w:rsid w:val="004B47EF"/>
    <w:rsid w:val="004B4813"/>
    <w:rsid w:val="004B5A42"/>
    <w:rsid w:val="004B5D0B"/>
    <w:rsid w:val="004B6236"/>
    <w:rsid w:val="004B6433"/>
    <w:rsid w:val="004B666E"/>
    <w:rsid w:val="004B6797"/>
    <w:rsid w:val="004B6CF7"/>
    <w:rsid w:val="004B75B7"/>
    <w:rsid w:val="004B7AF9"/>
    <w:rsid w:val="004C028D"/>
    <w:rsid w:val="004C0389"/>
    <w:rsid w:val="004C15B3"/>
    <w:rsid w:val="004C1644"/>
    <w:rsid w:val="004C1CDD"/>
    <w:rsid w:val="004C2C91"/>
    <w:rsid w:val="004C418B"/>
    <w:rsid w:val="004C5A07"/>
    <w:rsid w:val="004C6094"/>
    <w:rsid w:val="004C6521"/>
    <w:rsid w:val="004C74D6"/>
    <w:rsid w:val="004D0198"/>
    <w:rsid w:val="004D030B"/>
    <w:rsid w:val="004D0452"/>
    <w:rsid w:val="004D117E"/>
    <w:rsid w:val="004D1520"/>
    <w:rsid w:val="004D1A50"/>
    <w:rsid w:val="004D24E4"/>
    <w:rsid w:val="004D2569"/>
    <w:rsid w:val="004D302F"/>
    <w:rsid w:val="004D3886"/>
    <w:rsid w:val="004D48D3"/>
    <w:rsid w:val="004D4C97"/>
    <w:rsid w:val="004D533F"/>
    <w:rsid w:val="004D564E"/>
    <w:rsid w:val="004D5C20"/>
    <w:rsid w:val="004D5ECC"/>
    <w:rsid w:val="004D62E8"/>
    <w:rsid w:val="004D65AB"/>
    <w:rsid w:val="004D65C0"/>
    <w:rsid w:val="004D6984"/>
    <w:rsid w:val="004D7045"/>
    <w:rsid w:val="004D761A"/>
    <w:rsid w:val="004D774B"/>
    <w:rsid w:val="004E10F9"/>
    <w:rsid w:val="004E1667"/>
    <w:rsid w:val="004E261D"/>
    <w:rsid w:val="004E3350"/>
    <w:rsid w:val="004E3384"/>
    <w:rsid w:val="004E38A5"/>
    <w:rsid w:val="004E39FD"/>
    <w:rsid w:val="004E3AC4"/>
    <w:rsid w:val="004E3B99"/>
    <w:rsid w:val="004E3E02"/>
    <w:rsid w:val="004E4B29"/>
    <w:rsid w:val="004E4E29"/>
    <w:rsid w:val="004E59CD"/>
    <w:rsid w:val="004E5AE8"/>
    <w:rsid w:val="004E6BD5"/>
    <w:rsid w:val="004F01F8"/>
    <w:rsid w:val="004F0665"/>
    <w:rsid w:val="004F0E3E"/>
    <w:rsid w:val="004F11D9"/>
    <w:rsid w:val="004F13A5"/>
    <w:rsid w:val="004F186C"/>
    <w:rsid w:val="004F2BE9"/>
    <w:rsid w:val="004F2ED4"/>
    <w:rsid w:val="004F3043"/>
    <w:rsid w:val="004F38D8"/>
    <w:rsid w:val="004F3A32"/>
    <w:rsid w:val="004F4536"/>
    <w:rsid w:val="004F4DD8"/>
    <w:rsid w:val="004F53D7"/>
    <w:rsid w:val="004F65D0"/>
    <w:rsid w:val="004F68C5"/>
    <w:rsid w:val="004F7D00"/>
    <w:rsid w:val="00500416"/>
    <w:rsid w:val="005008CC"/>
    <w:rsid w:val="00500F1E"/>
    <w:rsid w:val="00500F57"/>
    <w:rsid w:val="00501190"/>
    <w:rsid w:val="00502241"/>
    <w:rsid w:val="00502642"/>
    <w:rsid w:val="00503E79"/>
    <w:rsid w:val="0050424D"/>
    <w:rsid w:val="005048EE"/>
    <w:rsid w:val="00504D68"/>
    <w:rsid w:val="00504EC6"/>
    <w:rsid w:val="005068FA"/>
    <w:rsid w:val="0050751A"/>
    <w:rsid w:val="0051147B"/>
    <w:rsid w:val="005114C5"/>
    <w:rsid w:val="005122E8"/>
    <w:rsid w:val="00512F1B"/>
    <w:rsid w:val="005134B0"/>
    <w:rsid w:val="00513F82"/>
    <w:rsid w:val="00514D1A"/>
    <w:rsid w:val="00515027"/>
    <w:rsid w:val="0051580D"/>
    <w:rsid w:val="00515FB9"/>
    <w:rsid w:val="00516175"/>
    <w:rsid w:val="00517420"/>
    <w:rsid w:val="00517803"/>
    <w:rsid w:val="00517F57"/>
    <w:rsid w:val="0052008C"/>
    <w:rsid w:val="005202E1"/>
    <w:rsid w:val="00520FDB"/>
    <w:rsid w:val="0052130B"/>
    <w:rsid w:val="00521CF8"/>
    <w:rsid w:val="00521D9A"/>
    <w:rsid w:val="00522E06"/>
    <w:rsid w:val="00523A64"/>
    <w:rsid w:val="00523AAD"/>
    <w:rsid w:val="00525639"/>
    <w:rsid w:val="00525B2D"/>
    <w:rsid w:val="00525E90"/>
    <w:rsid w:val="00526455"/>
    <w:rsid w:val="0052659C"/>
    <w:rsid w:val="00527F0E"/>
    <w:rsid w:val="00527F11"/>
    <w:rsid w:val="005304D4"/>
    <w:rsid w:val="00530AEB"/>
    <w:rsid w:val="00530BD0"/>
    <w:rsid w:val="00531D91"/>
    <w:rsid w:val="00532163"/>
    <w:rsid w:val="0053261C"/>
    <w:rsid w:val="0053400A"/>
    <w:rsid w:val="00534E85"/>
    <w:rsid w:val="005352C5"/>
    <w:rsid w:val="005356D4"/>
    <w:rsid w:val="0053621C"/>
    <w:rsid w:val="005362DB"/>
    <w:rsid w:val="00540E53"/>
    <w:rsid w:val="00542527"/>
    <w:rsid w:val="0054279F"/>
    <w:rsid w:val="00543AAF"/>
    <w:rsid w:val="00543D90"/>
    <w:rsid w:val="005445FC"/>
    <w:rsid w:val="00544702"/>
    <w:rsid w:val="00544BB4"/>
    <w:rsid w:val="00544FE9"/>
    <w:rsid w:val="00545971"/>
    <w:rsid w:val="00545A2B"/>
    <w:rsid w:val="00545E87"/>
    <w:rsid w:val="00546089"/>
    <w:rsid w:val="00546F8B"/>
    <w:rsid w:val="00547A3C"/>
    <w:rsid w:val="00550064"/>
    <w:rsid w:val="00550347"/>
    <w:rsid w:val="00550D97"/>
    <w:rsid w:val="00551891"/>
    <w:rsid w:val="00552162"/>
    <w:rsid w:val="005526AA"/>
    <w:rsid w:val="00552814"/>
    <w:rsid w:val="00552D11"/>
    <w:rsid w:val="00554303"/>
    <w:rsid w:val="00554506"/>
    <w:rsid w:val="00555C0C"/>
    <w:rsid w:val="00556872"/>
    <w:rsid w:val="005568CF"/>
    <w:rsid w:val="00556AC8"/>
    <w:rsid w:val="00556D66"/>
    <w:rsid w:val="00557199"/>
    <w:rsid w:val="0055749F"/>
    <w:rsid w:val="00557503"/>
    <w:rsid w:val="005577D8"/>
    <w:rsid w:val="0055789D"/>
    <w:rsid w:val="00557C81"/>
    <w:rsid w:val="00560305"/>
    <w:rsid w:val="0056077A"/>
    <w:rsid w:val="00560D28"/>
    <w:rsid w:val="00561C6D"/>
    <w:rsid w:val="00562417"/>
    <w:rsid w:val="0056255E"/>
    <w:rsid w:val="005625BC"/>
    <w:rsid w:val="005643F5"/>
    <w:rsid w:val="005645F0"/>
    <w:rsid w:val="0056480B"/>
    <w:rsid w:val="00564B8B"/>
    <w:rsid w:val="00564CDF"/>
    <w:rsid w:val="0056594E"/>
    <w:rsid w:val="00565DF1"/>
    <w:rsid w:val="005661B3"/>
    <w:rsid w:val="00566534"/>
    <w:rsid w:val="00566590"/>
    <w:rsid w:val="00566D2F"/>
    <w:rsid w:val="00566F4B"/>
    <w:rsid w:val="0056736D"/>
    <w:rsid w:val="005676A2"/>
    <w:rsid w:val="00567A0B"/>
    <w:rsid w:val="00567BDC"/>
    <w:rsid w:val="005708F1"/>
    <w:rsid w:val="00571D52"/>
    <w:rsid w:val="00571EE9"/>
    <w:rsid w:val="0057207D"/>
    <w:rsid w:val="0057208E"/>
    <w:rsid w:val="00572872"/>
    <w:rsid w:val="00572916"/>
    <w:rsid w:val="00573316"/>
    <w:rsid w:val="00573E5B"/>
    <w:rsid w:val="00574B50"/>
    <w:rsid w:val="00574DEF"/>
    <w:rsid w:val="00574FD4"/>
    <w:rsid w:val="00575A32"/>
    <w:rsid w:val="005762D1"/>
    <w:rsid w:val="00576610"/>
    <w:rsid w:val="00576718"/>
    <w:rsid w:val="00576E30"/>
    <w:rsid w:val="00576FF2"/>
    <w:rsid w:val="0057762F"/>
    <w:rsid w:val="0058079A"/>
    <w:rsid w:val="005807E0"/>
    <w:rsid w:val="00580FBF"/>
    <w:rsid w:val="005814DC"/>
    <w:rsid w:val="00581E02"/>
    <w:rsid w:val="00582010"/>
    <w:rsid w:val="0058257A"/>
    <w:rsid w:val="00582C98"/>
    <w:rsid w:val="00583A8C"/>
    <w:rsid w:val="00584A71"/>
    <w:rsid w:val="00584FE8"/>
    <w:rsid w:val="00585784"/>
    <w:rsid w:val="00585BAC"/>
    <w:rsid w:val="00585FF1"/>
    <w:rsid w:val="00586DBA"/>
    <w:rsid w:val="00586E9B"/>
    <w:rsid w:val="0058717A"/>
    <w:rsid w:val="005871CA"/>
    <w:rsid w:val="00587AB4"/>
    <w:rsid w:val="00591248"/>
    <w:rsid w:val="00591F69"/>
    <w:rsid w:val="00592D74"/>
    <w:rsid w:val="00593089"/>
    <w:rsid w:val="00593F23"/>
    <w:rsid w:val="00594E11"/>
    <w:rsid w:val="005951B5"/>
    <w:rsid w:val="005955A9"/>
    <w:rsid w:val="00595A26"/>
    <w:rsid w:val="00596191"/>
    <w:rsid w:val="00596231"/>
    <w:rsid w:val="00596791"/>
    <w:rsid w:val="005967DE"/>
    <w:rsid w:val="00596ED2"/>
    <w:rsid w:val="0059777B"/>
    <w:rsid w:val="005A0003"/>
    <w:rsid w:val="005A0781"/>
    <w:rsid w:val="005A0CEB"/>
    <w:rsid w:val="005A14DA"/>
    <w:rsid w:val="005A1576"/>
    <w:rsid w:val="005A165D"/>
    <w:rsid w:val="005A2043"/>
    <w:rsid w:val="005A28F3"/>
    <w:rsid w:val="005A401B"/>
    <w:rsid w:val="005A4C17"/>
    <w:rsid w:val="005A4C6F"/>
    <w:rsid w:val="005A51DF"/>
    <w:rsid w:val="005A543A"/>
    <w:rsid w:val="005A6B0D"/>
    <w:rsid w:val="005A6CD0"/>
    <w:rsid w:val="005A7C53"/>
    <w:rsid w:val="005B1234"/>
    <w:rsid w:val="005B14CB"/>
    <w:rsid w:val="005B1A89"/>
    <w:rsid w:val="005B2075"/>
    <w:rsid w:val="005B2092"/>
    <w:rsid w:val="005B212D"/>
    <w:rsid w:val="005B22AC"/>
    <w:rsid w:val="005B2573"/>
    <w:rsid w:val="005B31EE"/>
    <w:rsid w:val="005B5086"/>
    <w:rsid w:val="005B5F0E"/>
    <w:rsid w:val="005B6234"/>
    <w:rsid w:val="005B6D87"/>
    <w:rsid w:val="005B769C"/>
    <w:rsid w:val="005C18A4"/>
    <w:rsid w:val="005C2085"/>
    <w:rsid w:val="005C2E51"/>
    <w:rsid w:val="005C5D97"/>
    <w:rsid w:val="005C650C"/>
    <w:rsid w:val="005C6772"/>
    <w:rsid w:val="005C6A01"/>
    <w:rsid w:val="005C764E"/>
    <w:rsid w:val="005C7742"/>
    <w:rsid w:val="005C7E44"/>
    <w:rsid w:val="005C7EF7"/>
    <w:rsid w:val="005D1285"/>
    <w:rsid w:val="005D1A3E"/>
    <w:rsid w:val="005D2288"/>
    <w:rsid w:val="005D29F0"/>
    <w:rsid w:val="005D3E91"/>
    <w:rsid w:val="005D3F13"/>
    <w:rsid w:val="005D405C"/>
    <w:rsid w:val="005D5DC0"/>
    <w:rsid w:val="005D5DC9"/>
    <w:rsid w:val="005D6171"/>
    <w:rsid w:val="005D685E"/>
    <w:rsid w:val="005D7213"/>
    <w:rsid w:val="005D76D7"/>
    <w:rsid w:val="005D780A"/>
    <w:rsid w:val="005D7C29"/>
    <w:rsid w:val="005E059C"/>
    <w:rsid w:val="005E0C39"/>
    <w:rsid w:val="005E148A"/>
    <w:rsid w:val="005E1F3B"/>
    <w:rsid w:val="005E22B6"/>
    <w:rsid w:val="005E2344"/>
    <w:rsid w:val="005E2C44"/>
    <w:rsid w:val="005E2E74"/>
    <w:rsid w:val="005E3022"/>
    <w:rsid w:val="005E3269"/>
    <w:rsid w:val="005E35FF"/>
    <w:rsid w:val="005E3D50"/>
    <w:rsid w:val="005E4157"/>
    <w:rsid w:val="005E442D"/>
    <w:rsid w:val="005E4764"/>
    <w:rsid w:val="005E47B5"/>
    <w:rsid w:val="005E4E44"/>
    <w:rsid w:val="005E5103"/>
    <w:rsid w:val="005E54A1"/>
    <w:rsid w:val="005E5AA4"/>
    <w:rsid w:val="005E5CD6"/>
    <w:rsid w:val="005E6345"/>
    <w:rsid w:val="005E71B7"/>
    <w:rsid w:val="005E72D9"/>
    <w:rsid w:val="005E76B4"/>
    <w:rsid w:val="005E7BD8"/>
    <w:rsid w:val="005F0CA9"/>
    <w:rsid w:val="005F10BB"/>
    <w:rsid w:val="005F1193"/>
    <w:rsid w:val="005F1AFC"/>
    <w:rsid w:val="005F262C"/>
    <w:rsid w:val="005F31E8"/>
    <w:rsid w:val="005F3888"/>
    <w:rsid w:val="005F3A9F"/>
    <w:rsid w:val="005F3DD9"/>
    <w:rsid w:val="005F454B"/>
    <w:rsid w:val="005F47B0"/>
    <w:rsid w:val="005F4892"/>
    <w:rsid w:val="005F5097"/>
    <w:rsid w:val="005F5B1C"/>
    <w:rsid w:val="005F5C61"/>
    <w:rsid w:val="005F5C63"/>
    <w:rsid w:val="005F61DF"/>
    <w:rsid w:val="005F6856"/>
    <w:rsid w:val="005F6934"/>
    <w:rsid w:val="005F6BAC"/>
    <w:rsid w:val="005F6EED"/>
    <w:rsid w:val="005F70DC"/>
    <w:rsid w:val="005F795B"/>
    <w:rsid w:val="00600665"/>
    <w:rsid w:val="00600848"/>
    <w:rsid w:val="00600C94"/>
    <w:rsid w:val="00601122"/>
    <w:rsid w:val="006012CB"/>
    <w:rsid w:val="00601EAE"/>
    <w:rsid w:val="00602189"/>
    <w:rsid w:val="00602515"/>
    <w:rsid w:val="00602CB7"/>
    <w:rsid w:val="00602F04"/>
    <w:rsid w:val="006031E0"/>
    <w:rsid w:val="00603513"/>
    <w:rsid w:val="006041A3"/>
    <w:rsid w:val="00604573"/>
    <w:rsid w:val="006045CA"/>
    <w:rsid w:val="00604F78"/>
    <w:rsid w:val="00605217"/>
    <w:rsid w:val="006052DF"/>
    <w:rsid w:val="0060577F"/>
    <w:rsid w:val="006067C1"/>
    <w:rsid w:val="006068E6"/>
    <w:rsid w:val="006074F6"/>
    <w:rsid w:val="006079CA"/>
    <w:rsid w:val="00610538"/>
    <w:rsid w:val="006106D9"/>
    <w:rsid w:val="006110F7"/>
    <w:rsid w:val="006112DD"/>
    <w:rsid w:val="0061175B"/>
    <w:rsid w:val="006117F4"/>
    <w:rsid w:val="0061180B"/>
    <w:rsid w:val="00611FC2"/>
    <w:rsid w:val="0061224D"/>
    <w:rsid w:val="00612697"/>
    <w:rsid w:val="00612763"/>
    <w:rsid w:val="006129DF"/>
    <w:rsid w:val="006149BA"/>
    <w:rsid w:val="00614D42"/>
    <w:rsid w:val="00615CA1"/>
    <w:rsid w:val="00616223"/>
    <w:rsid w:val="00616B02"/>
    <w:rsid w:val="00617245"/>
    <w:rsid w:val="00617A1A"/>
    <w:rsid w:val="00617FE3"/>
    <w:rsid w:val="0062040F"/>
    <w:rsid w:val="00621188"/>
    <w:rsid w:val="00621FA0"/>
    <w:rsid w:val="00622058"/>
    <w:rsid w:val="006221EC"/>
    <w:rsid w:val="00622A7B"/>
    <w:rsid w:val="00622B3A"/>
    <w:rsid w:val="006244F7"/>
    <w:rsid w:val="006246E7"/>
    <w:rsid w:val="00625003"/>
    <w:rsid w:val="006251B3"/>
    <w:rsid w:val="006257ED"/>
    <w:rsid w:val="00625998"/>
    <w:rsid w:val="00625E91"/>
    <w:rsid w:val="00625F9A"/>
    <w:rsid w:val="00626AEE"/>
    <w:rsid w:val="00626FCB"/>
    <w:rsid w:val="006306A6"/>
    <w:rsid w:val="00630735"/>
    <w:rsid w:val="0063127B"/>
    <w:rsid w:val="006316DC"/>
    <w:rsid w:val="00631AAD"/>
    <w:rsid w:val="0063215C"/>
    <w:rsid w:val="00632DD6"/>
    <w:rsid w:val="006331FB"/>
    <w:rsid w:val="00633228"/>
    <w:rsid w:val="0063332C"/>
    <w:rsid w:val="00633495"/>
    <w:rsid w:val="00633513"/>
    <w:rsid w:val="00633FC5"/>
    <w:rsid w:val="00633FDE"/>
    <w:rsid w:val="00635123"/>
    <w:rsid w:val="0063673F"/>
    <w:rsid w:val="006372D5"/>
    <w:rsid w:val="00637429"/>
    <w:rsid w:val="0063785B"/>
    <w:rsid w:val="00640B2D"/>
    <w:rsid w:val="006410E3"/>
    <w:rsid w:val="006413D2"/>
    <w:rsid w:val="00641C7D"/>
    <w:rsid w:val="00641F98"/>
    <w:rsid w:val="00642134"/>
    <w:rsid w:val="006425C9"/>
    <w:rsid w:val="006428F7"/>
    <w:rsid w:val="006430A3"/>
    <w:rsid w:val="00643E3E"/>
    <w:rsid w:val="006442A4"/>
    <w:rsid w:val="00650038"/>
    <w:rsid w:val="00650BD9"/>
    <w:rsid w:val="0065216D"/>
    <w:rsid w:val="00652B7B"/>
    <w:rsid w:val="00652DA4"/>
    <w:rsid w:val="006536C9"/>
    <w:rsid w:val="00653DFB"/>
    <w:rsid w:val="00655004"/>
    <w:rsid w:val="00655DC2"/>
    <w:rsid w:val="00655DE7"/>
    <w:rsid w:val="0065645F"/>
    <w:rsid w:val="006564A8"/>
    <w:rsid w:val="00656593"/>
    <w:rsid w:val="006568B6"/>
    <w:rsid w:val="006570A8"/>
    <w:rsid w:val="00657B4B"/>
    <w:rsid w:val="00657F53"/>
    <w:rsid w:val="00661241"/>
    <w:rsid w:val="00661985"/>
    <w:rsid w:val="00661A12"/>
    <w:rsid w:val="006625D0"/>
    <w:rsid w:val="006626C8"/>
    <w:rsid w:val="00662AFA"/>
    <w:rsid w:val="006636B4"/>
    <w:rsid w:val="006639E2"/>
    <w:rsid w:val="006641E9"/>
    <w:rsid w:val="00664EC6"/>
    <w:rsid w:val="0066505A"/>
    <w:rsid w:val="006658B7"/>
    <w:rsid w:val="00665F0C"/>
    <w:rsid w:val="0066695D"/>
    <w:rsid w:val="00666AFF"/>
    <w:rsid w:val="00667DD3"/>
    <w:rsid w:val="0067197B"/>
    <w:rsid w:val="00671F64"/>
    <w:rsid w:val="0067282A"/>
    <w:rsid w:val="00672955"/>
    <w:rsid w:val="00672DEE"/>
    <w:rsid w:val="00673030"/>
    <w:rsid w:val="006730B8"/>
    <w:rsid w:val="00673C50"/>
    <w:rsid w:val="00674BEC"/>
    <w:rsid w:val="006753D8"/>
    <w:rsid w:val="00675A5B"/>
    <w:rsid w:val="00675C46"/>
    <w:rsid w:val="006762F5"/>
    <w:rsid w:val="0067699B"/>
    <w:rsid w:val="00676A25"/>
    <w:rsid w:val="00677357"/>
    <w:rsid w:val="006808FD"/>
    <w:rsid w:val="00680AEF"/>
    <w:rsid w:val="00680E2E"/>
    <w:rsid w:val="0068132A"/>
    <w:rsid w:val="0068139C"/>
    <w:rsid w:val="00681A1E"/>
    <w:rsid w:val="0068574D"/>
    <w:rsid w:val="00685A18"/>
    <w:rsid w:val="00685D5F"/>
    <w:rsid w:val="00686CE4"/>
    <w:rsid w:val="00686D38"/>
    <w:rsid w:val="0068796D"/>
    <w:rsid w:val="0069025C"/>
    <w:rsid w:val="006910B8"/>
    <w:rsid w:val="006919BF"/>
    <w:rsid w:val="00691ED3"/>
    <w:rsid w:val="00692FC2"/>
    <w:rsid w:val="00693248"/>
    <w:rsid w:val="006937EB"/>
    <w:rsid w:val="00693B07"/>
    <w:rsid w:val="00693CA6"/>
    <w:rsid w:val="00693FB9"/>
    <w:rsid w:val="006940E4"/>
    <w:rsid w:val="00695808"/>
    <w:rsid w:val="00695AC6"/>
    <w:rsid w:val="00695B83"/>
    <w:rsid w:val="00695E81"/>
    <w:rsid w:val="006965ED"/>
    <w:rsid w:val="00696793"/>
    <w:rsid w:val="00696D87"/>
    <w:rsid w:val="006970DD"/>
    <w:rsid w:val="006974A6"/>
    <w:rsid w:val="00697D0B"/>
    <w:rsid w:val="00697F28"/>
    <w:rsid w:val="006A0365"/>
    <w:rsid w:val="006A0638"/>
    <w:rsid w:val="006A097C"/>
    <w:rsid w:val="006A0A53"/>
    <w:rsid w:val="006A0B0B"/>
    <w:rsid w:val="006A1419"/>
    <w:rsid w:val="006A17F9"/>
    <w:rsid w:val="006A1E4B"/>
    <w:rsid w:val="006A1F59"/>
    <w:rsid w:val="006A3738"/>
    <w:rsid w:val="006A46C2"/>
    <w:rsid w:val="006A47ED"/>
    <w:rsid w:val="006A4FCB"/>
    <w:rsid w:val="006A5029"/>
    <w:rsid w:val="006A58AF"/>
    <w:rsid w:val="006A6AD1"/>
    <w:rsid w:val="006A7259"/>
    <w:rsid w:val="006A7F0A"/>
    <w:rsid w:val="006B0120"/>
    <w:rsid w:val="006B0251"/>
    <w:rsid w:val="006B03A3"/>
    <w:rsid w:val="006B0B16"/>
    <w:rsid w:val="006B1A09"/>
    <w:rsid w:val="006B1BAD"/>
    <w:rsid w:val="006B1F6C"/>
    <w:rsid w:val="006B265F"/>
    <w:rsid w:val="006B2BB2"/>
    <w:rsid w:val="006B41C5"/>
    <w:rsid w:val="006B46FB"/>
    <w:rsid w:val="006B4E37"/>
    <w:rsid w:val="006B5021"/>
    <w:rsid w:val="006B5917"/>
    <w:rsid w:val="006B6A85"/>
    <w:rsid w:val="006B6D76"/>
    <w:rsid w:val="006B6FDC"/>
    <w:rsid w:val="006B7202"/>
    <w:rsid w:val="006B7FB1"/>
    <w:rsid w:val="006C0A8A"/>
    <w:rsid w:val="006C0FBE"/>
    <w:rsid w:val="006C1347"/>
    <w:rsid w:val="006C172F"/>
    <w:rsid w:val="006C1918"/>
    <w:rsid w:val="006C1AF1"/>
    <w:rsid w:val="006C1DDE"/>
    <w:rsid w:val="006C2174"/>
    <w:rsid w:val="006C274C"/>
    <w:rsid w:val="006C2DA6"/>
    <w:rsid w:val="006C32ED"/>
    <w:rsid w:val="006C3BB8"/>
    <w:rsid w:val="006C4871"/>
    <w:rsid w:val="006C4AF4"/>
    <w:rsid w:val="006C4B5B"/>
    <w:rsid w:val="006C4E01"/>
    <w:rsid w:val="006C52C3"/>
    <w:rsid w:val="006C55A6"/>
    <w:rsid w:val="006C5B53"/>
    <w:rsid w:val="006C69A8"/>
    <w:rsid w:val="006C6F86"/>
    <w:rsid w:val="006C7238"/>
    <w:rsid w:val="006C790F"/>
    <w:rsid w:val="006C7AAF"/>
    <w:rsid w:val="006D00C2"/>
    <w:rsid w:val="006D05E0"/>
    <w:rsid w:val="006D0631"/>
    <w:rsid w:val="006D140B"/>
    <w:rsid w:val="006D150D"/>
    <w:rsid w:val="006D1B4A"/>
    <w:rsid w:val="006D1F7B"/>
    <w:rsid w:val="006D24DF"/>
    <w:rsid w:val="006D2895"/>
    <w:rsid w:val="006D3257"/>
    <w:rsid w:val="006D3717"/>
    <w:rsid w:val="006D40B6"/>
    <w:rsid w:val="006D429D"/>
    <w:rsid w:val="006D474C"/>
    <w:rsid w:val="006D4A75"/>
    <w:rsid w:val="006D4E24"/>
    <w:rsid w:val="006D5148"/>
    <w:rsid w:val="006D69F7"/>
    <w:rsid w:val="006D7CCD"/>
    <w:rsid w:val="006D7F98"/>
    <w:rsid w:val="006E012F"/>
    <w:rsid w:val="006E0148"/>
    <w:rsid w:val="006E0598"/>
    <w:rsid w:val="006E07AF"/>
    <w:rsid w:val="006E1106"/>
    <w:rsid w:val="006E17AC"/>
    <w:rsid w:val="006E1F94"/>
    <w:rsid w:val="006E21FB"/>
    <w:rsid w:val="006E2251"/>
    <w:rsid w:val="006E3205"/>
    <w:rsid w:val="006E3BFF"/>
    <w:rsid w:val="006E4290"/>
    <w:rsid w:val="006E42E9"/>
    <w:rsid w:val="006E4FF5"/>
    <w:rsid w:val="006E57C6"/>
    <w:rsid w:val="006E6E51"/>
    <w:rsid w:val="006E7121"/>
    <w:rsid w:val="006E71F9"/>
    <w:rsid w:val="006E7B07"/>
    <w:rsid w:val="006E7D7A"/>
    <w:rsid w:val="006F074D"/>
    <w:rsid w:val="006F0A3C"/>
    <w:rsid w:val="006F0EDF"/>
    <w:rsid w:val="006F18B5"/>
    <w:rsid w:val="006F1AB2"/>
    <w:rsid w:val="006F1EF7"/>
    <w:rsid w:val="006F1F6B"/>
    <w:rsid w:val="006F29C0"/>
    <w:rsid w:val="006F2FEC"/>
    <w:rsid w:val="006F370C"/>
    <w:rsid w:val="006F3B12"/>
    <w:rsid w:val="006F3F5A"/>
    <w:rsid w:val="006F458E"/>
    <w:rsid w:val="006F4B8B"/>
    <w:rsid w:val="006F4D37"/>
    <w:rsid w:val="006F4D88"/>
    <w:rsid w:val="006F4DDB"/>
    <w:rsid w:val="006F5568"/>
    <w:rsid w:val="006F578D"/>
    <w:rsid w:val="006F5EA5"/>
    <w:rsid w:val="006F6F23"/>
    <w:rsid w:val="006F78A7"/>
    <w:rsid w:val="007013EE"/>
    <w:rsid w:val="0070141F"/>
    <w:rsid w:val="00701C49"/>
    <w:rsid w:val="00701F16"/>
    <w:rsid w:val="007023A2"/>
    <w:rsid w:val="00702A48"/>
    <w:rsid w:val="00702CE7"/>
    <w:rsid w:val="00703373"/>
    <w:rsid w:val="00703590"/>
    <w:rsid w:val="007046B2"/>
    <w:rsid w:val="00704887"/>
    <w:rsid w:val="00704B78"/>
    <w:rsid w:val="00705B00"/>
    <w:rsid w:val="00705FF3"/>
    <w:rsid w:val="0070633B"/>
    <w:rsid w:val="007063CF"/>
    <w:rsid w:val="00706D93"/>
    <w:rsid w:val="00707CA7"/>
    <w:rsid w:val="00710B4C"/>
    <w:rsid w:val="00710BEE"/>
    <w:rsid w:val="00711474"/>
    <w:rsid w:val="007114CE"/>
    <w:rsid w:val="00711ED3"/>
    <w:rsid w:val="00712192"/>
    <w:rsid w:val="0071252E"/>
    <w:rsid w:val="007129A6"/>
    <w:rsid w:val="007136F6"/>
    <w:rsid w:val="0071463B"/>
    <w:rsid w:val="00714C2A"/>
    <w:rsid w:val="00715ED4"/>
    <w:rsid w:val="00716789"/>
    <w:rsid w:val="00716A79"/>
    <w:rsid w:val="00717982"/>
    <w:rsid w:val="00720453"/>
    <w:rsid w:val="007206FB"/>
    <w:rsid w:val="00720A5C"/>
    <w:rsid w:val="007216C8"/>
    <w:rsid w:val="00721B52"/>
    <w:rsid w:val="00721E36"/>
    <w:rsid w:val="0072238C"/>
    <w:rsid w:val="0072284F"/>
    <w:rsid w:val="0072310D"/>
    <w:rsid w:val="0072342F"/>
    <w:rsid w:val="00723B1D"/>
    <w:rsid w:val="00724A67"/>
    <w:rsid w:val="00724C35"/>
    <w:rsid w:val="00725583"/>
    <w:rsid w:val="00725A8E"/>
    <w:rsid w:val="00727B26"/>
    <w:rsid w:val="00727C36"/>
    <w:rsid w:val="00730A1F"/>
    <w:rsid w:val="00730F78"/>
    <w:rsid w:val="007311D9"/>
    <w:rsid w:val="00731DC0"/>
    <w:rsid w:val="00732074"/>
    <w:rsid w:val="00732293"/>
    <w:rsid w:val="007329A7"/>
    <w:rsid w:val="00733965"/>
    <w:rsid w:val="00734316"/>
    <w:rsid w:val="00734E68"/>
    <w:rsid w:val="00734FEE"/>
    <w:rsid w:val="00736B36"/>
    <w:rsid w:val="00736ED9"/>
    <w:rsid w:val="00737182"/>
    <w:rsid w:val="00737CB7"/>
    <w:rsid w:val="00740106"/>
    <w:rsid w:val="00741A99"/>
    <w:rsid w:val="00741C8E"/>
    <w:rsid w:val="007429FB"/>
    <w:rsid w:val="00742A86"/>
    <w:rsid w:val="00743592"/>
    <w:rsid w:val="0074435D"/>
    <w:rsid w:val="00744B50"/>
    <w:rsid w:val="00746517"/>
    <w:rsid w:val="007469FE"/>
    <w:rsid w:val="00746E28"/>
    <w:rsid w:val="007470A1"/>
    <w:rsid w:val="007479D8"/>
    <w:rsid w:val="00747FC0"/>
    <w:rsid w:val="00750310"/>
    <w:rsid w:val="00750DD8"/>
    <w:rsid w:val="00750FAA"/>
    <w:rsid w:val="0075103D"/>
    <w:rsid w:val="007512F7"/>
    <w:rsid w:val="00751F29"/>
    <w:rsid w:val="0075212F"/>
    <w:rsid w:val="00752AA2"/>
    <w:rsid w:val="00752F24"/>
    <w:rsid w:val="007541A8"/>
    <w:rsid w:val="00754AF7"/>
    <w:rsid w:val="00754BD3"/>
    <w:rsid w:val="00754F33"/>
    <w:rsid w:val="0075567B"/>
    <w:rsid w:val="0075605E"/>
    <w:rsid w:val="007560B8"/>
    <w:rsid w:val="007565EE"/>
    <w:rsid w:val="00756F3A"/>
    <w:rsid w:val="0075757E"/>
    <w:rsid w:val="0075792A"/>
    <w:rsid w:val="00760525"/>
    <w:rsid w:val="00760855"/>
    <w:rsid w:val="00761146"/>
    <w:rsid w:val="007636AA"/>
    <w:rsid w:val="00763D6A"/>
    <w:rsid w:val="00763F20"/>
    <w:rsid w:val="00764417"/>
    <w:rsid w:val="0076484C"/>
    <w:rsid w:val="00766EE4"/>
    <w:rsid w:val="00767247"/>
    <w:rsid w:val="00767728"/>
    <w:rsid w:val="00767B68"/>
    <w:rsid w:val="00767BEA"/>
    <w:rsid w:val="00770D80"/>
    <w:rsid w:val="00771416"/>
    <w:rsid w:val="007715BD"/>
    <w:rsid w:val="0077165E"/>
    <w:rsid w:val="007726FA"/>
    <w:rsid w:val="00772B4E"/>
    <w:rsid w:val="00773BAC"/>
    <w:rsid w:val="00773E9F"/>
    <w:rsid w:val="0077457B"/>
    <w:rsid w:val="00774A42"/>
    <w:rsid w:val="00774DFC"/>
    <w:rsid w:val="007766EE"/>
    <w:rsid w:val="0077687D"/>
    <w:rsid w:val="00776CCF"/>
    <w:rsid w:val="0077712A"/>
    <w:rsid w:val="00781043"/>
    <w:rsid w:val="00781216"/>
    <w:rsid w:val="007818EA"/>
    <w:rsid w:val="007819E1"/>
    <w:rsid w:val="00781C72"/>
    <w:rsid w:val="00781E8D"/>
    <w:rsid w:val="00782234"/>
    <w:rsid w:val="00782855"/>
    <w:rsid w:val="007831F5"/>
    <w:rsid w:val="00783508"/>
    <w:rsid w:val="007838CD"/>
    <w:rsid w:val="00784126"/>
    <w:rsid w:val="0078414A"/>
    <w:rsid w:val="0078415A"/>
    <w:rsid w:val="00784AA3"/>
    <w:rsid w:val="007850AE"/>
    <w:rsid w:val="00785470"/>
    <w:rsid w:val="00785931"/>
    <w:rsid w:val="00785E8D"/>
    <w:rsid w:val="00786272"/>
    <w:rsid w:val="0078652B"/>
    <w:rsid w:val="0078668E"/>
    <w:rsid w:val="00786A2F"/>
    <w:rsid w:val="00791D55"/>
    <w:rsid w:val="007920B0"/>
    <w:rsid w:val="00792342"/>
    <w:rsid w:val="007927FA"/>
    <w:rsid w:val="00793290"/>
    <w:rsid w:val="007936CB"/>
    <w:rsid w:val="00793772"/>
    <w:rsid w:val="007937BD"/>
    <w:rsid w:val="00795236"/>
    <w:rsid w:val="007958B7"/>
    <w:rsid w:val="00795DB6"/>
    <w:rsid w:val="0079634F"/>
    <w:rsid w:val="00796799"/>
    <w:rsid w:val="007A049E"/>
    <w:rsid w:val="007A1878"/>
    <w:rsid w:val="007A197C"/>
    <w:rsid w:val="007A1C06"/>
    <w:rsid w:val="007A20E3"/>
    <w:rsid w:val="007A217D"/>
    <w:rsid w:val="007A25B9"/>
    <w:rsid w:val="007A2921"/>
    <w:rsid w:val="007A2DBC"/>
    <w:rsid w:val="007A2E1F"/>
    <w:rsid w:val="007A3015"/>
    <w:rsid w:val="007A4782"/>
    <w:rsid w:val="007A5063"/>
    <w:rsid w:val="007A566F"/>
    <w:rsid w:val="007A671E"/>
    <w:rsid w:val="007A6D71"/>
    <w:rsid w:val="007A7D41"/>
    <w:rsid w:val="007B0253"/>
    <w:rsid w:val="007B0440"/>
    <w:rsid w:val="007B0981"/>
    <w:rsid w:val="007B0A62"/>
    <w:rsid w:val="007B0EAA"/>
    <w:rsid w:val="007B1495"/>
    <w:rsid w:val="007B1505"/>
    <w:rsid w:val="007B1885"/>
    <w:rsid w:val="007B1937"/>
    <w:rsid w:val="007B1B0F"/>
    <w:rsid w:val="007B2805"/>
    <w:rsid w:val="007B28C3"/>
    <w:rsid w:val="007B2CB7"/>
    <w:rsid w:val="007B2F4E"/>
    <w:rsid w:val="007B31F2"/>
    <w:rsid w:val="007B36F2"/>
    <w:rsid w:val="007B3EAC"/>
    <w:rsid w:val="007B4A72"/>
    <w:rsid w:val="007B4D39"/>
    <w:rsid w:val="007B4FBF"/>
    <w:rsid w:val="007B512A"/>
    <w:rsid w:val="007B53E3"/>
    <w:rsid w:val="007B594D"/>
    <w:rsid w:val="007B668D"/>
    <w:rsid w:val="007B6ED2"/>
    <w:rsid w:val="007B7071"/>
    <w:rsid w:val="007B7336"/>
    <w:rsid w:val="007C022C"/>
    <w:rsid w:val="007C0627"/>
    <w:rsid w:val="007C2097"/>
    <w:rsid w:val="007C282B"/>
    <w:rsid w:val="007C31A2"/>
    <w:rsid w:val="007C3E39"/>
    <w:rsid w:val="007C3F5F"/>
    <w:rsid w:val="007C4487"/>
    <w:rsid w:val="007C4BBE"/>
    <w:rsid w:val="007C6B98"/>
    <w:rsid w:val="007C71ED"/>
    <w:rsid w:val="007C7A59"/>
    <w:rsid w:val="007C7B36"/>
    <w:rsid w:val="007D06C8"/>
    <w:rsid w:val="007D0A46"/>
    <w:rsid w:val="007D15F5"/>
    <w:rsid w:val="007D1944"/>
    <w:rsid w:val="007D1E0A"/>
    <w:rsid w:val="007D207A"/>
    <w:rsid w:val="007D2675"/>
    <w:rsid w:val="007D27A9"/>
    <w:rsid w:val="007D2E8F"/>
    <w:rsid w:val="007D2FF3"/>
    <w:rsid w:val="007D3945"/>
    <w:rsid w:val="007D3CE3"/>
    <w:rsid w:val="007D4E29"/>
    <w:rsid w:val="007D5C66"/>
    <w:rsid w:val="007D608E"/>
    <w:rsid w:val="007D62CD"/>
    <w:rsid w:val="007D64D9"/>
    <w:rsid w:val="007D6A07"/>
    <w:rsid w:val="007D77BD"/>
    <w:rsid w:val="007D78D2"/>
    <w:rsid w:val="007D7BF1"/>
    <w:rsid w:val="007E0260"/>
    <w:rsid w:val="007E02F9"/>
    <w:rsid w:val="007E1295"/>
    <w:rsid w:val="007E17DF"/>
    <w:rsid w:val="007E1B6B"/>
    <w:rsid w:val="007E2534"/>
    <w:rsid w:val="007E25B7"/>
    <w:rsid w:val="007E2939"/>
    <w:rsid w:val="007E330D"/>
    <w:rsid w:val="007E43AD"/>
    <w:rsid w:val="007E56C4"/>
    <w:rsid w:val="007E5ADB"/>
    <w:rsid w:val="007E5C02"/>
    <w:rsid w:val="007E5C14"/>
    <w:rsid w:val="007E5DCA"/>
    <w:rsid w:val="007E6543"/>
    <w:rsid w:val="007E6A2D"/>
    <w:rsid w:val="007E6B30"/>
    <w:rsid w:val="007E6E90"/>
    <w:rsid w:val="007E6FE5"/>
    <w:rsid w:val="007E7E88"/>
    <w:rsid w:val="007E7FD8"/>
    <w:rsid w:val="007F018F"/>
    <w:rsid w:val="007F03EC"/>
    <w:rsid w:val="007F0CC8"/>
    <w:rsid w:val="007F1ACA"/>
    <w:rsid w:val="007F238A"/>
    <w:rsid w:val="007F2E4C"/>
    <w:rsid w:val="007F3061"/>
    <w:rsid w:val="007F341D"/>
    <w:rsid w:val="007F3584"/>
    <w:rsid w:val="007F3F3C"/>
    <w:rsid w:val="007F43B2"/>
    <w:rsid w:val="007F4E52"/>
    <w:rsid w:val="007F5B3F"/>
    <w:rsid w:val="007F64C3"/>
    <w:rsid w:val="008001D9"/>
    <w:rsid w:val="0080066A"/>
    <w:rsid w:val="00800707"/>
    <w:rsid w:val="00801A81"/>
    <w:rsid w:val="00802020"/>
    <w:rsid w:val="008025CE"/>
    <w:rsid w:val="00802C83"/>
    <w:rsid w:val="0080345E"/>
    <w:rsid w:val="0080445B"/>
    <w:rsid w:val="00805C8B"/>
    <w:rsid w:val="0080648C"/>
    <w:rsid w:val="008105B5"/>
    <w:rsid w:val="008107C1"/>
    <w:rsid w:val="0081097E"/>
    <w:rsid w:val="00810EEE"/>
    <w:rsid w:val="008111A2"/>
    <w:rsid w:val="008122D8"/>
    <w:rsid w:val="00812464"/>
    <w:rsid w:val="00813071"/>
    <w:rsid w:val="00813A9F"/>
    <w:rsid w:val="00813FCF"/>
    <w:rsid w:val="008143D6"/>
    <w:rsid w:val="00814A3A"/>
    <w:rsid w:val="00814A53"/>
    <w:rsid w:val="00814EF4"/>
    <w:rsid w:val="008152F4"/>
    <w:rsid w:val="008153A1"/>
    <w:rsid w:val="0081584A"/>
    <w:rsid w:val="00816639"/>
    <w:rsid w:val="0081682E"/>
    <w:rsid w:val="00816954"/>
    <w:rsid w:val="008176D0"/>
    <w:rsid w:val="00817D48"/>
    <w:rsid w:val="00817F0A"/>
    <w:rsid w:val="00820ED3"/>
    <w:rsid w:val="00821376"/>
    <w:rsid w:val="00821408"/>
    <w:rsid w:val="00821A81"/>
    <w:rsid w:val="00822EB5"/>
    <w:rsid w:val="00823B46"/>
    <w:rsid w:val="0082450B"/>
    <w:rsid w:val="00825302"/>
    <w:rsid w:val="0082563F"/>
    <w:rsid w:val="008271A5"/>
    <w:rsid w:val="00827565"/>
    <w:rsid w:val="008279FA"/>
    <w:rsid w:val="00827BFF"/>
    <w:rsid w:val="00830174"/>
    <w:rsid w:val="00830913"/>
    <w:rsid w:val="00830ACE"/>
    <w:rsid w:val="00831241"/>
    <w:rsid w:val="00831E6B"/>
    <w:rsid w:val="008327F1"/>
    <w:rsid w:val="00833061"/>
    <w:rsid w:val="008335BC"/>
    <w:rsid w:val="008346B6"/>
    <w:rsid w:val="0083475C"/>
    <w:rsid w:val="00834DE2"/>
    <w:rsid w:val="00834EA0"/>
    <w:rsid w:val="00834F79"/>
    <w:rsid w:val="00835153"/>
    <w:rsid w:val="00835300"/>
    <w:rsid w:val="00835ECE"/>
    <w:rsid w:val="008368F5"/>
    <w:rsid w:val="00836D64"/>
    <w:rsid w:val="00836F96"/>
    <w:rsid w:val="00837802"/>
    <w:rsid w:val="00840CBA"/>
    <w:rsid w:val="008412F8"/>
    <w:rsid w:val="0084347D"/>
    <w:rsid w:val="00843AC6"/>
    <w:rsid w:val="00844C11"/>
    <w:rsid w:val="008452DA"/>
    <w:rsid w:val="008459BD"/>
    <w:rsid w:val="0084651F"/>
    <w:rsid w:val="0084659D"/>
    <w:rsid w:val="00846689"/>
    <w:rsid w:val="008467A8"/>
    <w:rsid w:val="00847227"/>
    <w:rsid w:val="008478C0"/>
    <w:rsid w:val="00847CCC"/>
    <w:rsid w:val="00850B03"/>
    <w:rsid w:val="008520E1"/>
    <w:rsid w:val="008521A5"/>
    <w:rsid w:val="00852472"/>
    <w:rsid w:val="00853346"/>
    <w:rsid w:val="008537A0"/>
    <w:rsid w:val="0085396B"/>
    <w:rsid w:val="00853CE3"/>
    <w:rsid w:val="00855399"/>
    <w:rsid w:val="008559CC"/>
    <w:rsid w:val="00855C93"/>
    <w:rsid w:val="00855FDE"/>
    <w:rsid w:val="00856632"/>
    <w:rsid w:val="00857662"/>
    <w:rsid w:val="008605B6"/>
    <w:rsid w:val="008606C6"/>
    <w:rsid w:val="008619F5"/>
    <w:rsid w:val="00861F53"/>
    <w:rsid w:val="00862275"/>
    <w:rsid w:val="008624ED"/>
    <w:rsid w:val="008626E7"/>
    <w:rsid w:val="00863416"/>
    <w:rsid w:val="008642D5"/>
    <w:rsid w:val="008643B8"/>
    <w:rsid w:val="0086510D"/>
    <w:rsid w:val="008651AE"/>
    <w:rsid w:val="0086527D"/>
    <w:rsid w:val="00867447"/>
    <w:rsid w:val="00867E61"/>
    <w:rsid w:val="00870187"/>
    <w:rsid w:val="008701CD"/>
    <w:rsid w:val="00870208"/>
    <w:rsid w:val="008702C6"/>
    <w:rsid w:val="008707B5"/>
    <w:rsid w:val="00870EE7"/>
    <w:rsid w:val="00871316"/>
    <w:rsid w:val="00872B51"/>
    <w:rsid w:val="00872CE6"/>
    <w:rsid w:val="00872D10"/>
    <w:rsid w:val="00874220"/>
    <w:rsid w:val="0087424B"/>
    <w:rsid w:val="00874437"/>
    <w:rsid w:val="00875FCD"/>
    <w:rsid w:val="008760DC"/>
    <w:rsid w:val="008767C7"/>
    <w:rsid w:val="00876BCD"/>
    <w:rsid w:val="00876BDE"/>
    <w:rsid w:val="00876E52"/>
    <w:rsid w:val="0087705C"/>
    <w:rsid w:val="008779A4"/>
    <w:rsid w:val="00877F30"/>
    <w:rsid w:val="008815AA"/>
    <w:rsid w:val="008815CC"/>
    <w:rsid w:val="00882130"/>
    <w:rsid w:val="00882171"/>
    <w:rsid w:val="008822E0"/>
    <w:rsid w:val="00882CB0"/>
    <w:rsid w:val="008830C4"/>
    <w:rsid w:val="00883171"/>
    <w:rsid w:val="008839C8"/>
    <w:rsid w:val="00883B5B"/>
    <w:rsid w:val="00884108"/>
    <w:rsid w:val="0088468D"/>
    <w:rsid w:val="00884A12"/>
    <w:rsid w:val="00884AE5"/>
    <w:rsid w:val="00885241"/>
    <w:rsid w:val="008859CA"/>
    <w:rsid w:val="00885F20"/>
    <w:rsid w:val="00886E7B"/>
    <w:rsid w:val="00887CC8"/>
    <w:rsid w:val="008908D8"/>
    <w:rsid w:val="00890C64"/>
    <w:rsid w:val="00891217"/>
    <w:rsid w:val="00891EFA"/>
    <w:rsid w:val="008935E4"/>
    <w:rsid w:val="00893BFD"/>
    <w:rsid w:val="00893D2F"/>
    <w:rsid w:val="00894B5E"/>
    <w:rsid w:val="00894BFA"/>
    <w:rsid w:val="00895384"/>
    <w:rsid w:val="00895788"/>
    <w:rsid w:val="008965AD"/>
    <w:rsid w:val="008966D3"/>
    <w:rsid w:val="008975ED"/>
    <w:rsid w:val="008A10F4"/>
    <w:rsid w:val="008A1CDC"/>
    <w:rsid w:val="008A2286"/>
    <w:rsid w:val="008A3D01"/>
    <w:rsid w:val="008A40F6"/>
    <w:rsid w:val="008A423D"/>
    <w:rsid w:val="008A49CE"/>
    <w:rsid w:val="008A5A74"/>
    <w:rsid w:val="008A5F5B"/>
    <w:rsid w:val="008A615F"/>
    <w:rsid w:val="008A6EB8"/>
    <w:rsid w:val="008A72E1"/>
    <w:rsid w:val="008B0C28"/>
    <w:rsid w:val="008B11B0"/>
    <w:rsid w:val="008B13E1"/>
    <w:rsid w:val="008B16EC"/>
    <w:rsid w:val="008B399F"/>
    <w:rsid w:val="008B3EE3"/>
    <w:rsid w:val="008B3F10"/>
    <w:rsid w:val="008B449B"/>
    <w:rsid w:val="008B4E6B"/>
    <w:rsid w:val="008B5647"/>
    <w:rsid w:val="008B571F"/>
    <w:rsid w:val="008B59D0"/>
    <w:rsid w:val="008B6A5E"/>
    <w:rsid w:val="008B72C3"/>
    <w:rsid w:val="008B74FA"/>
    <w:rsid w:val="008B79A3"/>
    <w:rsid w:val="008B7DE1"/>
    <w:rsid w:val="008B7F92"/>
    <w:rsid w:val="008C03B7"/>
    <w:rsid w:val="008C0496"/>
    <w:rsid w:val="008C05C7"/>
    <w:rsid w:val="008C079A"/>
    <w:rsid w:val="008C0846"/>
    <w:rsid w:val="008C0A74"/>
    <w:rsid w:val="008C156B"/>
    <w:rsid w:val="008C1AD7"/>
    <w:rsid w:val="008C1D97"/>
    <w:rsid w:val="008C1DC2"/>
    <w:rsid w:val="008C2049"/>
    <w:rsid w:val="008C28A1"/>
    <w:rsid w:val="008C3352"/>
    <w:rsid w:val="008C361D"/>
    <w:rsid w:val="008C381B"/>
    <w:rsid w:val="008C3C3B"/>
    <w:rsid w:val="008C48CF"/>
    <w:rsid w:val="008C4AAC"/>
    <w:rsid w:val="008C5765"/>
    <w:rsid w:val="008C5E48"/>
    <w:rsid w:val="008C6A8B"/>
    <w:rsid w:val="008C6ABE"/>
    <w:rsid w:val="008C6C52"/>
    <w:rsid w:val="008C7418"/>
    <w:rsid w:val="008C7950"/>
    <w:rsid w:val="008C7D5E"/>
    <w:rsid w:val="008D013E"/>
    <w:rsid w:val="008D03E7"/>
    <w:rsid w:val="008D08C0"/>
    <w:rsid w:val="008D223A"/>
    <w:rsid w:val="008D3319"/>
    <w:rsid w:val="008D3923"/>
    <w:rsid w:val="008D3B2B"/>
    <w:rsid w:val="008D40C8"/>
    <w:rsid w:val="008D4D9B"/>
    <w:rsid w:val="008D51FE"/>
    <w:rsid w:val="008D56DC"/>
    <w:rsid w:val="008D601C"/>
    <w:rsid w:val="008D6066"/>
    <w:rsid w:val="008D656E"/>
    <w:rsid w:val="008D6B21"/>
    <w:rsid w:val="008D733C"/>
    <w:rsid w:val="008D7BCE"/>
    <w:rsid w:val="008D7CB8"/>
    <w:rsid w:val="008E0214"/>
    <w:rsid w:val="008E0886"/>
    <w:rsid w:val="008E0A67"/>
    <w:rsid w:val="008E0CCF"/>
    <w:rsid w:val="008E15BA"/>
    <w:rsid w:val="008E1E8C"/>
    <w:rsid w:val="008E2679"/>
    <w:rsid w:val="008E2AD3"/>
    <w:rsid w:val="008E2C33"/>
    <w:rsid w:val="008E3146"/>
    <w:rsid w:val="008E3352"/>
    <w:rsid w:val="008E3817"/>
    <w:rsid w:val="008E3FBD"/>
    <w:rsid w:val="008E4988"/>
    <w:rsid w:val="008E49A7"/>
    <w:rsid w:val="008E6771"/>
    <w:rsid w:val="008E6DA9"/>
    <w:rsid w:val="008E7326"/>
    <w:rsid w:val="008E7392"/>
    <w:rsid w:val="008E7AC5"/>
    <w:rsid w:val="008E7F2C"/>
    <w:rsid w:val="008F1491"/>
    <w:rsid w:val="008F154E"/>
    <w:rsid w:val="008F1B4B"/>
    <w:rsid w:val="008F1F33"/>
    <w:rsid w:val="008F3693"/>
    <w:rsid w:val="008F3746"/>
    <w:rsid w:val="008F37EF"/>
    <w:rsid w:val="008F3A72"/>
    <w:rsid w:val="008F3F00"/>
    <w:rsid w:val="008F45C0"/>
    <w:rsid w:val="008F48E3"/>
    <w:rsid w:val="008F4961"/>
    <w:rsid w:val="008F499A"/>
    <w:rsid w:val="008F6333"/>
    <w:rsid w:val="008F63A5"/>
    <w:rsid w:val="008F6605"/>
    <w:rsid w:val="008F686C"/>
    <w:rsid w:val="008F73A8"/>
    <w:rsid w:val="008F781E"/>
    <w:rsid w:val="008F7BC6"/>
    <w:rsid w:val="008F7EE3"/>
    <w:rsid w:val="009009EF"/>
    <w:rsid w:val="0090133A"/>
    <w:rsid w:val="00901ED8"/>
    <w:rsid w:val="0090340F"/>
    <w:rsid w:val="00905ABC"/>
    <w:rsid w:val="00906494"/>
    <w:rsid w:val="00907362"/>
    <w:rsid w:val="009075F1"/>
    <w:rsid w:val="00907B06"/>
    <w:rsid w:val="00907E40"/>
    <w:rsid w:val="0091019F"/>
    <w:rsid w:val="00910A6E"/>
    <w:rsid w:val="00910EAF"/>
    <w:rsid w:val="00911251"/>
    <w:rsid w:val="0091141D"/>
    <w:rsid w:val="00912102"/>
    <w:rsid w:val="009126F8"/>
    <w:rsid w:val="009132B1"/>
    <w:rsid w:val="009137CD"/>
    <w:rsid w:val="00913E1A"/>
    <w:rsid w:val="00913E68"/>
    <w:rsid w:val="0091551D"/>
    <w:rsid w:val="00915BAC"/>
    <w:rsid w:val="00915C71"/>
    <w:rsid w:val="00916624"/>
    <w:rsid w:val="00917E3A"/>
    <w:rsid w:val="009200FD"/>
    <w:rsid w:val="009209A0"/>
    <w:rsid w:val="009211C5"/>
    <w:rsid w:val="0092144B"/>
    <w:rsid w:val="009214E8"/>
    <w:rsid w:val="00922049"/>
    <w:rsid w:val="00922BE0"/>
    <w:rsid w:val="00922D59"/>
    <w:rsid w:val="00922F3F"/>
    <w:rsid w:val="0092303A"/>
    <w:rsid w:val="0092314C"/>
    <w:rsid w:val="00923995"/>
    <w:rsid w:val="00923B10"/>
    <w:rsid w:val="00923F80"/>
    <w:rsid w:val="009241BD"/>
    <w:rsid w:val="00924CC0"/>
    <w:rsid w:val="00925351"/>
    <w:rsid w:val="00926972"/>
    <w:rsid w:val="009269D5"/>
    <w:rsid w:val="00927128"/>
    <w:rsid w:val="009271D2"/>
    <w:rsid w:val="0092726A"/>
    <w:rsid w:val="0092773E"/>
    <w:rsid w:val="0093064C"/>
    <w:rsid w:val="009309D7"/>
    <w:rsid w:val="00930B50"/>
    <w:rsid w:val="00932E7B"/>
    <w:rsid w:val="00932F0F"/>
    <w:rsid w:val="009332F3"/>
    <w:rsid w:val="009334C3"/>
    <w:rsid w:val="009334EB"/>
    <w:rsid w:val="009336D9"/>
    <w:rsid w:val="009338B3"/>
    <w:rsid w:val="00933A43"/>
    <w:rsid w:val="0093449E"/>
    <w:rsid w:val="0093544F"/>
    <w:rsid w:val="00935F41"/>
    <w:rsid w:val="00936769"/>
    <w:rsid w:val="0093714A"/>
    <w:rsid w:val="009373BE"/>
    <w:rsid w:val="00937777"/>
    <w:rsid w:val="00937985"/>
    <w:rsid w:val="00940C27"/>
    <w:rsid w:val="00940DA7"/>
    <w:rsid w:val="00941295"/>
    <w:rsid w:val="009422C1"/>
    <w:rsid w:val="009427FE"/>
    <w:rsid w:val="00942FD9"/>
    <w:rsid w:val="00942FEA"/>
    <w:rsid w:val="00943393"/>
    <w:rsid w:val="009440BD"/>
    <w:rsid w:val="00944B12"/>
    <w:rsid w:val="00944C7F"/>
    <w:rsid w:val="00944F20"/>
    <w:rsid w:val="00945034"/>
    <w:rsid w:val="009450F9"/>
    <w:rsid w:val="009452A1"/>
    <w:rsid w:val="009460F1"/>
    <w:rsid w:val="0094629D"/>
    <w:rsid w:val="0094656F"/>
    <w:rsid w:val="00946D5E"/>
    <w:rsid w:val="0094765C"/>
    <w:rsid w:val="00947FF1"/>
    <w:rsid w:val="00950040"/>
    <w:rsid w:val="0095034F"/>
    <w:rsid w:val="009509B5"/>
    <w:rsid w:val="00950C39"/>
    <w:rsid w:val="009518D4"/>
    <w:rsid w:val="0095209B"/>
    <w:rsid w:val="0095330A"/>
    <w:rsid w:val="0095371A"/>
    <w:rsid w:val="00953AD7"/>
    <w:rsid w:val="00953C92"/>
    <w:rsid w:val="00953E48"/>
    <w:rsid w:val="009540C8"/>
    <w:rsid w:val="0095475F"/>
    <w:rsid w:val="00955D34"/>
    <w:rsid w:val="0095682F"/>
    <w:rsid w:val="009573D1"/>
    <w:rsid w:val="009577FE"/>
    <w:rsid w:val="0096061E"/>
    <w:rsid w:val="00960D0F"/>
    <w:rsid w:val="00960EF4"/>
    <w:rsid w:val="00960F8A"/>
    <w:rsid w:val="00960FEC"/>
    <w:rsid w:val="00961843"/>
    <w:rsid w:val="00961C19"/>
    <w:rsid w:val="00962DC9"/>
    <w:rsid w:val="009637D0"/>
    <w:rsid w:val="00963B58"/>
    <w:rsid w:val="00964183"/>
    <w:rsid w:val="00964248"/>
    <w:rsid w:val="00964267"/>
    <w:rsid w:val="009645E6"/>
    <w:rsid w:val="00964C8B"/>
    <w:rsid w:val="00965676"/>
    <w:rsid w:val="009664CE"/>
    <w:rsid w:val="00966E60"/>
    <w:rsid w:val="009673B1"/>
    <w:rsid w:val="0096779D"/>
    <w:rsid w:val="0097085F"/>
    <w:rsid w:val="009720E7"/>
    <w:rsid w:val="009724D7"/>
    <w:rsid w:val="009729C0"/>
    <w:rsid w:val="00972AC1"/>
    <w:rsid w:val="00972CF6"/>
    <w:rsid w:val="00974C27"/>
    <w:rsid w:val="00975E51"/>
    <w:rsid w:val="0097601B"/>
    <w:rsid w:val="00976167"/>
    <w:rsid w:val="00976EEB"/>
    <w:rsid w:val="00977243"/>
    <w:rsid w:val="009777D9"/>
    <w:rsid w:val="00977FCE"/>
    <w:rsid w:val="00980537"/>
    <w:rsid w:val="00980680"/>
    <w:rsid w:val="00980FD3"/>
    <w:rsid w:val="0098109D"/>
    <w:rsid w:val="009811CE"/>
    <w:rsid w:val="00981D1C"/>
    <w:rsid w:val="0098229C"/>
    <w:rsid w:val="00982413"/>
    <w:rsid w:val="00982D8B"/>
    <w:rsid w:val="00983193"/>
    <w:rsid w:val="00983950"/>
    <w:rsid w:val="00983A26"/>
    <w:rsid w:val="00983E97"/>
    <w:rsid w:val="00983ED0"/>
    <w:rsid w:val="00984489"/>
    <w:rsid w:val="009856D2"/>
    <w:rsid w:val="00986252"/>
    <w:rsid w:val="00986344"/>
    <w:rsid w:val="009869F6"/>
    <w:rsid w:val="00987251"/>
    <w:rsid w:val="00987A5B"/>
    <w:rsid w:val="00991694"/>
    <w:rsid w:val="00991B88"/>
    <w:rsid w:val="00991B95"/>
    <w:rsid w:val="0099210C"/>
    <w:rsid w:val="00993101"/>
    <w:rsid w:val="00993326"/>
    <w:rsid w:val="009933DE"/>
    <w:rsid w:val="00993A8E"/>
    <w:rsid w:val="009950A3"/>
    <w:rsid w:val="0099589E"/>
    <w:rsid w:val="00995A45"/>
    <w:rsid w:val="00995A9E"/>
    <w:rsid w:val="00996369"/>
    <w:rsid w:val="009963EB"/>
    <w:rsid w:val="0099647A"/>
    <w:rsid w:val="009966F1"/>
    <w:rsid w:val="00996D91"/>
    <w:rsid w:val="00996F46"/>
    <w:rsid w:val="00997283"/>
    <w:rsid w:val="00997491"/>
    <w:rsid w:val="00997628"/>
    <w:rsid w:val="009A13BD"/>
    <w:rsid w:val="009A1B68"/>
    <w:rsid w:val="009A2195"/>
    <w:rsid w:val="009A2BA9"/>
    <w:rsid w:val="009A317E"/>
    <w:rsid w:val="009A3373"/>
    <w:rsid w:val="009A4230"/>
    <w:rsid w:val="009A487F"/>
    <w:rsid w:val="009A4CF3"/>
    <w:rsid w:val="009A4D2F"/>
    <w:rsid w:val="009A5750"/>
    <w:rsid w:val="009A579D"/>
    <w:rsid w:val="009A5DA2"/>
    <w:rsid w:val="009A5E06"/>
    <w:rsid w:val="009A7360"/>
    <w:rsid w:val="009B039F"/>
    <w:rsid w:val="009B0A01"/>
    <w:rsid w:val="009B2402"/>
    <w:rsid w:val="009B30A0"/>
    <w:rsid w:val="009B3A64"/>
    <w:rsid w:val="009B4CA6"/>
    <w:rsid w:val="009B5008"/>
    <w:rsid w:val="009B5B3A"/>
    <w:rsid w:val="009B5D77"/>
    <w:rsid w:val="009B5F29"/>
    <w:rsid w:val="009B6AC2"/>
    <w:rsid w:val="009B6DEC"/>
    <w:rsid w:val="009B6E5B"/>
    <w:rsid w:val="009B74B3"/>
    <w:rsid w:val="009C0062"/>
    <w:rsid w:val="009C113D"/>
    <w:rsid w:val="009C1B2A"/>
    <w:rsid w:val="009C23CC"/>
    <w:rsid w:val="009C2705"/>
    <w:rsid w:val="009C2F20"/>
    <w:rsid w:val="009C2F4D"/>
    <w:rsid w:val="009C3366"/>
    <w:rsid w:val="009C4604"/>
    <w:rsid w:val="009C4CE9"/>
    <w:rsid w:val="009C5E87"/>
    <w:rsid w:val="009C6030"/>
    <w:rsid w:val="009C62DA"/>
    <w:rsid w:val="009C636E"/>
    <w:rsid w:val="009C64CA"/>
    <w:rsid w:val="009C68CA"/>
    <w:rsid w:val="009C6A32"/>
    <w:rsid w:val="009C6E1A"/>
    <w:rsid w:val="009C71DE"/>
    <w:rsid w:val="009C7A00"/>
    <w:rsid w:val="009D02C4"/>
    <w:rsid w:val="009D033C"/>
    <w:rsid w:val="009D0C26"/>
    <w:rsid w:val="009D0C71"/>
    <w:rsid w:val="009D1EED"/>
    <w:rsid w:val="009D2335"/>
    <w:rsid w:val="009D3BFD"/>
    <w:rsid w:val="009D481A"/>
    <w:rsid w:val="009D4FD4"/>
    <w:rsid w:val="009D518E"/>
    <w:rsid w:val="009D5EBD"/>
    <w:rsid w:val="009D63A8"/>
    <w:rsid w:val="009D63E3"/>
    <w:rsid w:val="009D6D47"/>
    <w:rsid w:val="009D6FA7"/>
    <w:rsid w:val="009D72C2"/>
    <w:rsid w:val="009D7379"/>
    <w:rsid w:val="009D73A1"/>
    <w:rsid w:val="009D7622"/>
    <w:rsid w:val="009D7F1A"/>
    <w:rsid w:val="009E001C"/>
    <w:rsid w:val="009E0786"/>
    <w:rsid w:val="009E0E15"/>
    <w:rsid w:val="009E152A"/>
    <w:rsid w:val="009E1E23"/>
    <w:rsid w:val="009E272A"/>
    <w:rsid w:val="009E2E05"/>
    <w:rsid w:val="009E2F88"/>
    <w:rsid w:val="009E30A5"/>
    <w:rsid w:val="009E3297"/>
    <w:rsid w:val="009E3B71"/>
    <w:rsid w:val="009E3F15"/>
    <w:rsid w:val="009E43F6"/>
    <w:rsid w:val="009E4AE6"/>
    <w:rsid w:val="009E54C6"/>
    <w:rsid w:val="009E68E8"/>
    <w:rsid w:val="009E7640"/>
    <w:rsid w:val="009E7FB3"/>
    <w:rsid w:val="009F06AC"/>
    <w:rsid w:val="009F193C"/>
    <w:rsid w:val="009F195C"/>
    <w:rsid w:val="009F2322"/>
    <w:rsid w:val="009F362A"/>
    <w:rsid w:val="009F4229"/>
    <w:rsid w:val="009F4B3C"/>
    <w:rsid w:val="009F4EA6"/>
    <w:rsid w:val="009F5AD4"/>
    <w:rsid w:val="009F5D4E"/>
    <w:rsid w:val="009F5F5F"/>
    <w:rsid w:val="009F6573"/>
    <w:rsid w:val="009F65D6"/>
    <w:rsid w:val="009F6C0D"/>
    <w:rsid w:val="009F734F"/>
    <w:rsid w:val="00A000F7"/>
    <w:rsid w:val="00A0032E"/>
    <w:rsid w:val="00A005A4"/>
    <w:rsid w:val="00A016C3"/>
    <w:rsid w:val="00A01750"/>
    <w:rsid w:val="00A01DF6"/>
    <w:rsid w:val="00A0231B"/>
    <w:rsid w:val="00A03814"/>
    <w:rsid w:val="00A03A83"/>
    <w:rsid w:val="00A07031"/>
    <w:rsid w:val="00A073FE"/>
    <w:rsid w:val="00A10651"/>
    <w:rsid w:val="00A10925"/>
    <w:rsid w:val="00A10F0D"/>
    <w:rsid w:val="00A12415"/>
    <w:rsid w:val="00A124AE"/>
    <w:rsid w:val="00A12688"/>
    <w:rsid w:val="00A126CF"/>
    <w:rsid w:val="00A146F2"/>
    <w:rsid w:val="00A150E8"/>
    <w:rsid w:val="00A15302"/>
    <w:rsid w:val="00A159E9"/>
    <w:rsid w:val="00A1680E"/>
    <w:rsid w:val="00A16B10"/>
    <w:rsid w:val="00A17297"/>
    <w:rsid w:val="00A21002"/>
    <w:rsid w:val="00A2135E"/>
    <w:rsid w:val="00A22A14"/>
    <w:rsid w:val="00A22A87"/>
    <w:rsid w:val="00A22B05"/>
    <w:rsid w:val="00A22EE1"/>
    <w:rsid w:val="00A22F54"/>
    <w:rsid w:val="00A2358D"/>
    <w:rsid w:val="00A239F2"/>
    <w:rsid w:val="00A23F4A"/>
    <w:rsid w:val="00A24099"/>
    <w:rsid w:val="00A2422F"/>
    <w:rsid w:val="00A246B6"/>
    <w:rsid w:val="00A24B89"/>
    <w:rsid w:val="00A27AF2"/>
    <w:rsid w:val="00A305ED"/>
    <w:rsid w:val="00A31701"/>
    <w:rsid w:val="00A31793"/>
    <w:rsid w:val="00A31FC2"/>
    <w:rsid w:val="00A32666"/>
    <w:rsid w:val="00A3276E"/>
    <w:rsid w:val="00A327BE"/>
    <w:rsid w:val="00A32AD7"/>
    <w:rsid w:val="00A32DC6"/>
    <w:rsid w:val="00A32E43"/>
    <w:rsid w:val="00A32EF7"/>
    <w:rsid w:val="00A335D1"/>
    <w:rsid w:val="00A34068"/>
    <w:rsid w:val="00A346D8"/>
    <w:rsid w:val="00A35B19"/>
    <w:rsid w:val="00A36B8C"/>
    <w:rsid w:val="00A36B9F"/>
    <w:rsid w:val="00A36CA1"/>
    <w:rsid w:val="00A3782E"/>
    <w:rsid w:val="00A3792D"/>
    <w:rsid w:val="00A3792E"/>
    <w:rsid w:val="00A37B27"/>
    <w:rsid w:val="00A40180"/>
    <w:rsid w:val="00A40838"/>
    <w:rsid w:val="00A40E5D"/>
    <w:rsid w:val="00A4287C"/>
    <w:rsid w:val="00A43B95"/>
    <w:rsid w:val="00A43F92"/>
    <w:rsid w:val="00A44168"/>
    <w:rsid w:val="00A4481E"/>
    <w:rsid w:val="00A448A3"/>
    <w:rsid w:val="00A44A24"/>
    <w:rsid w:val="00A44A4E"/>
    <w:rsid w:val="00A455AD"/>
    <w:rsid w:val="00A456BD"/>
    <w:rsid w:val="00A463CD"/>
    <w:rsid w:val="00A465C3"/>
    <w:rsid w:val="00A46BE4"/>
    <w:rsid w:val="00A473C7"/>
    <w:rsid w:val="00A474A9"/>
    <w:rsid w:val="00A474FA"/>
    <w:rsid w:val="00A47935"/>
    <w:rsid w:val="00A47E70"/>
    <w:rsid w:val="00A51E35"/>
    <w:rsid w:val="00A533F8"/>
    <w:rsid w:val="00A53AED"/>
    <w:rsid w:val="00A53C62"/>
    <w:rsid w:val="00A54415"/>
    <w:rsid w:val="00A546DA"/>
    <w:rsid w:val="00A555A5"/>
    <w:rsid w:val="00A5581E"/>
    <w:rsid w:val="00A56FF6"/>
    <w:rsid w:val="00A5717F"/>
    <w:rsid w:val="00A574C9"/>
    <w:rsid w:val="00A57D88"/>
    <w:rsid w:val="00A60318"/>
    <w:rsid w:val="00A6052B"/>
    <w:rsid w:val="00A61A00"/>
    <w:rsid w:val="00A61CBF"/>
    <w:rsid w:val="00A62FD6"/>
    <w:rsid w:val="00A63231"/>
    <w:rsid w:val="00A63325"/>
    <w:rsid w:val="00A63688"/>
    <w:rsid w:val="00A63761"/>
    <w:rsid w:val="00A63F1E"/>
    <w:rsid w:val="00A64485"/>
    <w:rsid w:val="00A6475B"/>
    <w:rsid w:val="00A648D5"/>
    <w:rsid w:val="00A64B8D"/>
    <w:rsid w:val="00A653AD"/>
    <w:rsid w:val="00A65A4E"/>
    <w:rsid w:val="00A66F59"/>
    <w:rsid w:val="00A672B9"/>
    <w:rsid w:val="00A67999"/>
    <w:rsid w:val="00A70251"/>
    <w:rsid w:val="00A70D4C"/>
    <w:rsid w:val="00A70DFF"/>
    <w:rsid w:val="00A71BFA"/>
    <w:rsid w:val="00A71FEC"/>
    <w:rsid w:val="00A7204C"/>
    <w:rsid w:val="00A7222F"/>
    <w:rsid w:val="00A723FF"/>
    <w:rsid w:val="00A727B4"/>
    <w:rsid w:val="00A72937"/>
    <w:rsid w:val="00A72B11"/>
    <w:rsid w:val="00A7323B"/>
    <w:rsid w:val="00A74A62"/>
    <w:rsid w:val="00A74DA7"/>
    <w:rsid w:val="00A74F8D"/>
    <w:rsid w:val="00A752D9"/>
    <w:rsid w:val="00A7538D"/>
    <w:rsid w:val="00A758F5"/>
    <w:rsid w:val="00A7671C"/>
    <w:rsid w:val="00A76BC9"/>
    <w:rsid w:val="00A771E5"/>
    <w:rsid w:val="00A773C5"/>
    <w:rsid w:val="00A776F7"/>
    <w:rsid w:val="00A77C9E"/>
    <w:rsid w:val="00A81455"/>
    <w:rsid w:val="00A815CD"/>
    <w:rsid w:val="00A817EF"/>
    <w:rsid w:val="00A819AE"/>
    <w:rsid w:val="00A828EF"/>
    <w:rsid w:val="00A83047"/>
    <w:rsid w:val="00A83159"/>
    <w:rsid w:val="00A839B6"/>
    <w:rsid w:val="00A84AE9"/>
    <w:rsid w:val="00A84FF9"/>
    <w:rsid w:val="00A85234"/>
    <w:rsid w:val="00A85620"/>
    <w:rsid w:val="00A85C5F"/>
    <w:rsid w:val="00A8621F"/>
    <w:rsid w:val="00A8632E"/>
    <w:rsid w:val="00A86A6C"/>
    <w:rsid w:val="00A87768"/>
    <w:rsid w:val="00A87930"/>
    <w:rsid w:val="00A90528"/>
    <w:rsid w:val="00A90A41"/>
    <w:rsid w:val="00A91776"/>
    <w:rsid w:val="00A92AD0"/>
    <w:rsid w:val="00A93B59"/>
    <w:rsid w:val="00A95230"/>
    <w:rsid w:val="00A952A6"/>
    <w:rsid w:val="00A967EB"/>
    <w:rsid w:val="00A968D5"/>
    <w:rsid w:val="00A96D85"/>
    <w:rsid w:val="00A970D5"/>
    <w:rsid w:val="00A97E23"/>
    <w:rsid w:val="00AA0537"/>
    <w:rsid w:val="00AA089B"/>
    <w:rsid w:val="00AA1275"/>
    <w:rsid w:val="00AA1832"/>
    <w:rsid w:val="00AA19E8"/>
    <w:rsid w:val="00AA225C"/>
    <w:rsid w:val="00AA23EB"/>
    <w:rsid w:val="00AA27E2"/>
    <w:rsid w:val="00AA3744"/>
    <w:rsid w:val="00AA3D67"/>
    <w:rsid w:val="00AA6A3D"/>
    <w:rsid w:val="00AA7B36"/>
    <w:rsid w:val="00AA7EC8"/>
    <w:rsid w:val="00AB017A"/>
    <w:rsid w:val="00AB07EE"/>
    <w:rsid w:val="00AB0B93"/>
    <w:rsid w:val="00AB1350"/>
    <w:rsid w:val="00AB1604"/>
    <w:rsid w:val="00AB194E"/>
    <w:rsid w:val="00AB2029"/>
    <w:rsid w:val="00AB2A18"/>
    <w:rsid w:val="00AB3069"/>
    <w:rsid w:val="00AB32E2"/>
    <w:rsid w:val="00AB3923"/>
    <w:rsid w:val="00AB3D99"/>
    <w:rsid w:val="00AB3FD1"/>
    <w:rsid w:val="00AB47F9"/>
    <w:rsid w:val="00AB5089"/>
    <w:rsid w:val="00AB50CE"/>
    <w:rsid w:val="00AB586E"/>
    <w:rsid w:val="00AB69AD"/>
    <w:rsid w:val="00AC0310"/>
    <w:rsid w:val="00AC1046"/>
    <w:rsid w:val="00AC1527"/>
    <w:rsid w:val="00AC18DB"/>
    <w:rsid w:val="00AC1F60"/>
    <w:rsid w:val="00AC20FF"/>
    <w:rsid w:val="00AC264A"/>
    <w:rsid w:val="00AC3734"/>
    <w:rsid w:val="00AC3928"/>
    <w:rsid w:val="00AC3AB5"/>
    <w:rsid w:val="00AC458D"/>
    <w:rsid w:val="00AC5883"/>
    <w:rsid w:val="00AC58D3"/>
    <w:rsid w:val="00AC6461"/>
    <w:rsid w:val="00AC65A7"/>
    <w:rsid w:val="00AC69F5"/>
    <w:rsid w:val="00AC6BEF"/>
    <w:rsid w:val="00AC732E"/>
    <w:rsid w:val="00AC760B"/>
    <w:rsid w:val="00AC7696"/>
    <w:rsid w:val="00AD07EB"/>
    <w:rsid w:val="00AD0805"/>
    <w:rsid w:val="00AD1481"/>
    <w:rsid w:val="00AD1ACB"/>
    <w:rsid w:val="00AD1CD8"/>
    <w:rsid w:val="00AD25DD"/>
    <w:rsid w:val="00AD2B42"/>
    <w:rsid w:val="00AD2E7D"/>
    <w:rsid w:val="00AD333E"/>
    <w:rsid w:val="00AD34A1"/>
    <w:rsid w:val="00AD350B"/>
    <w:rsid w:val="00AD38CA"/>
    <w:rsid w:val="00AD3942"/>
    <w:rsid w:val="00AD40A5"/>
    <w:rsid w:val="00AD42ED"/>
    <w:rsid w:val="00AD4D50"/>
    <w:rsid w:val="00AD50C5"/>
    <w:rsid w:val="00AD55BD"/>
    <w:rsid w:val="00AD5608"/>
    <w:rsid w:val="00AD6451"/>
    <w:rsid w:val="00AD654C"/>
    <w:rsid w:val="00AD6A55"/>
    <w:rsid w:val="00AD6C03"/>
    <w:rsid w:val="00AD7037"/>
    <w:rsid w:val="00AD7732"/>
    <w:rsid w:val="00AD7A28"/>
    <w:rsid w:val="00AD7CFE"/>
    <w:rsid w:val="00AE02E7"/>
    <w:rsid w:val="00AE1189"/>
    <w:rsid w:val="00AE17F4"/>
    <w:rsid w:val="00AE286E"/>
    <w:rsid w:val="00AE2C6B"/>
    <w:rsid w:val="00AE378B"/>
    <w:rsid w:val="00AE3868"/>
    <w:rsid w:val="00AE39B4"/>
    <w:rsid w:val="00AE3F13"/>
    <w:rsid w:val="00AE499C"/>
    <w:rsid w:val="00AE4B45"/>
    <w:rsid w:val="00AE4E44"/>
    <w:rsid w:val="00AE703D"/>
    <w:rsid w:val="00AE744D"/>
    <w:rsid w:val="00AF04EE"/>
    <w:rsid w:val="00AF1AC3"/>
    <w:rsid w:val="00AF2C30"/>
    <w:rsid w:val="00AF3456"/>
    <w:rsid w:val="00AF3E1E"/>
    <w:rsid w:val="00AF4C68"/>
    <w:rsid w:val="00AF4EFC"/>
    <w:rsid w:val="00AF542C"/>
    <w:rsid w:val="00AF57DA"/>
    <w:rsid w:val="00AF6468"/>
    <w:rsid w:val="00AF680C"/>
    <w:rsid w:val="00AF683E"/>
    <w:rsid w:val="00AF6EA6"/>
    <w:rsid w:val="00AF7555"/>
    <w:rsid w:val="00AF7ED2"/>
    <w:rsid w:val="00AF7EF0"/>
    <w:rsid w:val="00B011DE"/>
    <w:rsid w:val="00B01B1F"/>
    <w:rsid w:val="00B01C97"/>
    <w:rsid w:val="00B02277"/>
    <w:rsid w:val="00B037FD"/>
    <w:rsid w:val="00B03C53"/>
    <w:rsid w:val="00B03E75"/>
    <w:rsid w:val="00B042F7"/>
    <w:rsid w:val="00B04A92"/>
    <w:rsid w:val="00B05515"/>
    <w:rsid w:val="00B06893"/>
    <w:rsid w:val="00B06E48"/>
    <w:rsid w:val="00B07B1C"/>
    <w:rsid w:val="00B10136"/>
    <w:rsid w:val="00B101C2"/>
    <w:rsid w:val="00B101E7"/>
    <w:rsid w:val="00B10C43"/>
    <w:rsid w:val="00B1121C"/>
    <w:rsid w:val="00B12144"/>
    <w:rsid w:val="00B125B9"/>
    <w:rsid w:val="00B12B83"/>
    <w:rsid w:val="00B12F2D"/>
    <w:rsid w:val="00B1309E"/>
    <w:rsid w:val="00B14191"/>
    <w:rsid w:val="00B1427E"/>
    <w:rsid w:val="00B1433C"/>
    <w:rsid w:val="00B1447B"/>
    <w:rsid w:val="00B1573C"/>
    <w:rsid w:val="00B158D4"/>
    <w:rsid w:val="00B15BFD"/>
    <w:rsid w:val="00B15DDC"/>
    <w:rsid w:val="00B15EE9"/>
    <w:rsid w:val="00B20C50"/>
    <w:rsid w:val="00B20E4D"/>
    <w:rsid w:val="00B21181"/>
    <w:rsid w:val="00B215A3"/>
    <w:rsid w:val="00B22527"/>
    <w:rsid w:val="00B232C2"/>
    <w:rsid w:val="00B24201"/>
    <w:rsid w:val="00B24994"/>
    <w:rsid w:val="00B250AE"/>
    <w:rsid w:val="00B258BB"/>
    <w:rsid w:val="00B26720"/>
    <w:rsid w:val="00B2690B"/>
    <w:rsid w:val="00B26A2C"/>
    <w:rsid w:val="00B27279"/>
    <w:rsid w:val="00B275F8"/>
    <w:rsid w:val="00B27ADB"/>
    <w:rsid w:val="00B3035F"/>
    <w:rsid w:val="00B3094A"/>
    <w:rsid w:val="00B30C18"/>
    <w:rsid w:val="00B31B80"/>
    <w:rsid w:val="00B31ECF"/>
    <w:rsid w:val="00B32593"/>
    <w:rsid w:val="00B32A40"/>
    <w:rsid w:val="00B32AEE"/>
    <w:rsid w:val="00B3411A"/>
    <w:rsid w:val="00B347AB"/>
    <w:rsid w:val="00B34CCB"/>
    <w:rsid w:val="00B358B9"/>
    <w:rsid w:val="00B3655B"/>
    <w:rsid w:val="00B36D80"/>
    <w:rsid w:val="00B374F4"/>
    <w:rsid w:val="00B37A60"/>
    <w:rsid w:val="00B400EC"/>
    <w:rsid w:val="00B401EF"/>
    <w:rsid w:val="00B40298"/>
    <w:rsid w:val="00B40BF3"/>
    <w:rsid w:val="00B40DFE"/>
    <w:rsid w:val="00B41E46"/>
    <w:rsid w:val="00B42240"/>
    <w:rsid w:val="00B42847"/>
    <w:rsid w:val="00B430C0"/>
    <w:rsid w:val="00B43659"/>
    <w:rsid w:val="00B448F6"/>
    <w:rsid w:val="00B44AAD"/>
    <w:rsid w:val="00B45669"/>
    <w:rsid w:val="00B45CC9"/>
    <w:rsid w:val="00B464D9"/>
    <w:rsid w:val="00B471C2"/>
    <w:rsid w:val="00B50521"/>
    <w:rsid w:val="00B505E9"/>
    <w:rsid w:val="00B509DD"/>
    <w:rsid w:val="00B51359"/>
    <w:rsid w:val="00B5196D"/>
    <w:rsid w:val="00B529AD"/>
    <w:rsid w:val="00B52B6E"/>
    <w:rsid w:val="00B52FCC"/>
    <w:rsid w:val="00B5348E"/>
    <w:rsid w:val="00B53643"/>
    <w:rsid w:val="00B53932"/>
    <w:rsid w:val="00B53939"/>
    <w:rsid w:val="00B5405F"/>
    <w:rsid w:val="00B543E9"/>
    <w:rsid w:val="00B54906"/>
    <w:rsid w:val="00B5505F"/>
    <w:rsid w:val="00B55A24"/>
    <w:rsid w:val="00B55B64"/>
    <w:rsid w:val="00B55C2F"/>
    <w:rsid w:val="00B56518"/>
    <w:rsid w:val="00B56744"/>
    <w:rsid w:val="00B56C1D"/>
    <w:rsid w:val="00B56D25"/>
    <w:rsid w:val="00B60342"/>
    <w:rsid w:val="00B6153C"/>
    <w:rsid w:val="00B61A62"/>
    <w:rsid w:val="00B61C56"/>
    <w:rsid w:val="00B61F74"/>
    <w:rsid w:val="00B623FA"/>
    <w:rsid w:val="00B62ADB"/>
    <w:rsid w:val="00B63D34"/>
    <w:rsid w:val="00B643A1"/>
    <w:rsid w:val="00B647F2"/>
    <w:rsid w:val="00B65421"/>
    <w:rsid w:val="00B66434"/>
    <w:rsid w:val="00B66457"/>
    <w:rsid w:val="00B66606"/>
    <w:rsid w:val="00B66AB1"/>
    <w:rsid w:val="00B67B97"/>
    <w:rsid w:val="00B7032A"/>
    <w:rsid w:val="00B70799"/>
    <w:rsid w:val="00B7099C"/>
    <w:rsid w:val="00B71242"/>
    <w:rsid w:val="00B7153F"/>
    <w:rsid w:val="00B719B1"/>
    <w:rsid w:val="00B71B0C"/>
    <w:rsid w:val="00B71B5E"/>
    <w:rsid w:val="00B71CF0"/>
    <w:rsid w:val="00B725E4"/>
    <w:rsid w:val="00B72900"/>
    <w:rsid w:val="00B72999"/>
    <w:rsid w:val="00B72F65"/>
    <w:rsid w:val="00B73493"/>
    <w:rsid w:val="00B7395C"/>
    <w:rsid w:val="00B73AA5"/>
    <w:rsid w:val="00B749AB"/>
    <w:rsid w:val="00B74E9C"/>
    <w:rsid w:val="00B74FEC"/>
    <w:rsid w:val="00B75CCC"/>
    <w:rsid w:val="00B75E24"/>
    <w:rsid w:val="00B761B5"/>
    <w:rsid w:val="00B766C6"/>
    <w:rsid w:val="00B76A42"/>
    <w:rsid w:val="00B772A2"/>
    <w:rsid w:val="00B77DC5"/>
    <w:rsid w:val="00B807C0"/>
    <w:rsid w:val="00B82314"/>
    <w:rsid w:val="00B82A2D"/>
    <w:rsid w:val="00B82B77"/>
    <w:rsid w:val="00B832FB"/>
    <w:rsid w:val="00B833A1"/>
    <w:rsid w:val="00B83439"/>
    <w:rsid w:val="00B841F1"/>
    <w:rsid w:val="00B84534"/>
    <w:rsid w:val="00B84F00"/>
    <w:rsid w:val="00B85212"/>
    <w:rsid w:val="00B8598A"/>
    <w:rsid w:val="00B861ED"/>
    <w:rsid w:val="00B87723"/>
    <w:rsid w:val="00B90C04"/>
    <w:rsid w:val="00B9224A"/>
    <w:rsid w:val="00B92877"/>
    <w:rsid w:val="00B92879"/>
    <w:rsid w:val="00B930B6"/>
    <w:rsid w:val="00B932B2"/>
    <w:rsid w:val="00B935AA"/>
    <w:rsid w:val="00B93C83"/>
    <w:rsid w:val="00B949B3"/>
    <w:rsid w:val="00B95FA0"/>
    <w:rsid w:val="00B968C8"/>
    <w:rsid w:val="00B9690B"/>
    <w:rsid w:val="00B96A34"/>
    <w:rsid w:val="00B96B80"/>
    <w:rsid w:val="00B97B26"/>
    <w:rsid w:val="00BA06C7"/>
    <w:rsid w:val="00BA0A9C"/>
    <w:rsid w:val="00BA186B"/>
    <w:rsid w:val="00BA3066"/>
    <w:rsid w:val="00BA3382"/>
    <w:rsid w:val="00BA3EC5"/>
    <w:rsid w:val="00BA43B3"/>
    <w:rsid w:val="00BA5365"/>
    <w:rsid w:val="00BA692D"/>
    <w:rsid w:val="00BA71A0"/>
    <w:rsid w:val="00BA7255"/>
    <w:rsid w:val="00BA77D1"/>
    <w:rsid w:val="00BA7904"/>
    <w:rsid w:val="00BA7D00"/>
    <w:rsid w:val="00BA7ED1"/>
    <w:rsid w:val="00BB0030"/>
    <w:rsid w:val="00BB0952"/>
    <w:rsid w:val="00BB1B13"/>
    <w:rsid w:val="00BB3831"/>
    <w:rsid w:val="00BB3EE6"/>
    <w:rsid w:val="00BB4287"/>
    <w:rsid w:val="00BB494D"/>
    <w:rsid w:val="00BB4AEE"/>
    <w:rsid w:val="00BB5D0F"/>
    <w:rsid w:val="00BB5DFC"/>
    <w:rsid w:val="00BB5F80"/>
    <w:rsid w:val="00BB66AE"/>
    <w:rsid w:val="00BB6E67"/>
    <w:rsid w:val="00BB75F3"/>
    <w:rsid w:val="00BB768E"/>
    <w:rsid w:val="00BB78BB"/>
    <w:rsid w:val="00BB7A49"/>
    <w:rsid w:val="00BC0114"/>
    <w:rsid w:val="00BC0275"/>
    <w:rsid w:val="00BC029E"/>
    <w:rsid w:val="00BC0374"/>
    <w:rsid w:val="00BC120C"/>
    <w:rsid w:val="00BC12F1"/>
    <w:rsid w:val="00BC1A53"/>
    <w:rsid w:val="00BC1B31"/>
    <w:rsid w:val="00BC2784"/>
    <w:rsid w:val="00BC2C96"/>
    <w:rsid w:val="00BC2CE8"/>
    <w:rsid w:val="00BC4C76"/>
    <w:rsid w:val="00BC4E65"/>
    <w:rsid w:val="00BC4E86"/>
    <w:rsid w:val="00BC54F0"/>
    <w:rsid w:val="00BC5522"/>
    <w:rsid w:val="00BC677B"/>
    <w:rsid w:val="00BC6A41"/>
    <w:rsid w:val="00BC6E48"/>
    <w:rsid w:val="00BC7148"/>
    <w:rsid w:val="00BC7B70"/>
    <w:rsid w:val="00BC7F84"/>
    <w:rsid w:val="00BD079B"/>
    <w:rsid w:val="00BD0A32"/>
    <w:rsid w:val="00BD1078"/>
    <w:rsid w:val="00BD13B7"/>
    <w:rsid w:val="00BD14FA"/>
    <w:rsid w:val="00BD1F79"/>
    <w:rsid w:val="00BD1FAF"/>
    <w:rsid w:val="00BD279D"/>
    <w:rsid w:val="00BD2D4B"/>
    <w:rsid w:val="00BD4938"/>
    <w:rsid w:val="00BD52CA"/>
    <w:rsid w:val="00BD5FFF"/>
    <w:rsid w:val="00BD6BB8"/>
    <w:rsid w:val="00BD7553"/>
    <w:rsid w:val="00BD7622"/>
    <w:rsid w:val="00BD7BB5"/>
    <w:rsid w:val="00BE02F4"/>
    <w:rsid w:val="00BE25FD"/>
    <w:rsid w:val="00BE2BFF"/>
    <w:rsid w:val="00BE30FF"/>
    <w:rsid w:val="00BE3EFE"/>
    <w:rsid w:val="00BE40F3"/>
    <w:rsid w:val="00BE4357"/>
    <w:rsid w:val="00BE4BB4"/>
    <w:rsid w:val="00BE4D3A"/>
    <w:rsid w:val="00BE5061"/>
    <w:rsid w:val="00BE5815"/>
    <w:rsid w:val="00BE59EF"/>
    <w:rsid w:val="00BE64EF"/>
    <w:rsid w:val="00BE668D"/>
    <w:rsid w:val="00BE6CB3"/>
    <w:rsid w:val="00BE6DAE"/>
    <w:rsid w:val="00BE70A1"/>
    <w:rsid w:val="00BE7121"/>
    <w:rsid w:val="00BE7E72"/>
    <w:rsid w:val="00BF1089"/>
    <w:rsid w:val="00BF11A0"/>
    <w:rsid w:val="00BF179A"/>
    <w:rsid w:val="00BF18A3"/>
    <w:rsid w:val="00BF21EC"/>
    <w:rsid w:val="00BF2852"/>
    <w:rsid w:val="00BF3291"/>
    <w:rsid w:val="00BF393A"/>
    <w:rsid w:val="00BF3ADD"/>
    <w:rsid w:val="00BF3F0C"/>
    <w:rsid w:val="00BF4AC9"/>
    <w:rsid w:val="00BF4BD0"/>
    <w:rsid w:val="00BF4D32"/>
    <w:rsid w:val="00BF55D2"/>
    <w:rsid w:val="00BF55FE"/>
    <w:rsid w:val="00BF5A00"/>
    <w:rsid w:val="00BF5E11"/>
    <w:rsid w:val="00BF626B"/>
    <w:rsid w:val="00BF6823"/>
    <w:rsid w:val="00BF70DD"/>
    <w:rsid w:val="00BF7A57"/>
    <w:rsid w:val="00C0011A"/>
    <w:rsid w:val="00C003F6"/>
    <w:rsid w:val="00C0063F"/>
    <w:rsid w:val="00C0173C"/>
    <w:rsid w:val="00C0186A"/>
    <w:rsid w:val="00C02CFE"/>
    <w:rsid w:val="00C03653"/>
    <w:rsid w:val="00C04086"/>
    <w:rsid w:val="00C04DB7"/>
    <w:rsid w:val="00C0507C"/>
    <w:rsid w:val="00C0514B"/>
    <w:rsid w:val="00C056FF"/>
    <w:rsid w:val="00C06362"/>
    <w:rsid w:val="00C06D96"/>
    <w:rsid w:val="00C07590"/>
    <w:rsid w:val="00C0774F"/>
    <w:rsid w:val="00C07D9D"/>
    <w:rsid w:val="00C10169"/>
    <w:rsid w:val="00C10DAC"/>
    <w:rsid w:val="00C114A8"/>
    <w:rsid w:val="00C11612"/>
    <w:rsid w:val="00C12D7B"/>
    <w:rsid w:val="00C12EA6"/>
    <w:rsid w:val="00C1331C"/>
    <w:rsid w:val="00C133B2"/>
    <w:rsid w:val="00C1523E"/>
    <w:rsid w:val="00C1547E"/>
    <w:rsid w:val="00C15879"/>
    <w:rsid w:val="00C168FA"/>
    <w:rsid w:val="00C16D1C"/>
    <w:rsid w:val="00C16F94"/>
    <w:rsid w:val="00C1772A"/>
    <w:rsid w:val="00C202B6"/>
    <w:rsid w:val="00C209B3"/>
    <w:rsid w:val="00C20B7E"/>
    <w:rsid w:val="00C2202F"/>
    <w:rsid w:val="00C239A2"/>
    <w:rsid w:val="00C23E2E"/>
    <w:rsid w:val="00C24358"/>
    <w:rsid w:val="00C2439B"/>
    <w:rsid w:val="00C2466C"/>
    <w:rsid w:val="00C24F2E"/>
    <w:rsid w:val="00C25A1F"/>
    <w:rsid w:val="00C25E98"/>
    <w:rsid w:val="00C27693"/>
    <w:rsid w:val="00C27730"/>
    <w:rsid w:val="00C30CDD"/>
    <w:rsid w:val="00C31196"/>
    <w:rsid w:val="00C31BCB"/>
    <w:rsid w:val="00C32855"/>
    <w:rsid w:val="00C329DB"/>
    <w:rsid w:val="00C33D96"/>
    <w:rsid w:val="00C33FF0"/>
    <w:rsid w:val="00C34F32"/>
    <w:rsid w:val="00C35510"/>
    <w:rsid w:val="00C3644A"/>
    <w:rsid w:val="00C36D88"/>
    <w:rsid w:val="00C4049B"/>
    <w:rsid w:val="00C406BE"/>
    <w:rsid w:val="00C416FE"/>
    <w:rsid w:val="00C41B66"/>
    <w:rsid w:val="00C41D23"/>
    <w:rsid w:val="00C41DD3"/>
    <w:rsid w:val="00C41F91"/>
    <w:rsid w:val="00C42390"/>
    <w:rsid w:val="00C428BA"/>
    <w:rsid w:val="00C440D0"/>
    <w:rsid w:val="00C448D8"/>
    <w:rsid w:val="00C45093"/>
    <w:rsid w:val="00C457F6"/>
    <w:rsid w:val="00C458F8"/>
    <w:rsid w:val="00C45A51"/>
    <w:rsid w:val="00C46AF0"/>
    <w:rsid w:val="00C46B71"/>
    <w:rsid w:val="00C46BA4"/>
    <w:rsid w:val="00C47554"/>
    <w:rsid w:val="00C47EB5"/>
    <w:rsid w:val="00C50F02"/>
    <w:rsid w:val="00C511E6"/>
    <w:rsid w:val="00C51324"/>
    <w:rsid w:val="00C51C42"/>
    <w:rsid w:val="00C52334"/>
    <w:rsid w:val="00C52461"/>
    <w:rsid w:val="00C52B2C"/>
    <w:rsid w:val="00C53050"/>
    <w:rsid w:val="00C53526"/>
    <w:rsid w:val="00C537D3"/>
    <w:rsid w:val="00C53D15"/>
    <w:rsid w:val="00C54472"/>
    <w:rsid w:val="00C55613"/>
    <w:rsid w:val="00C576BD"/>
    <w:rsid w:val="00C577B7"/>
    <w:rsid w:val="00C60411"/>
    <w:rsid w:val="00C60A95"/>
    <w:rsid w:val="00C61302"/>
    <w:rsid w:val="00C61E25"/>
    <w:rsid w:val="00C6211C"/>
    <w:rsid w:val="00C62670"/>
    <w:rsid w:val="00C64DC2"/>
    <w:rsid w:val="00C654C0"/>
    <w:rsid w:val="00C66841"/>
    <w:rsid w:val="00C66936"/>
    <w:rsid w:val="00C6693A"/>
    <w:rsid w:val="00C66B34"/>
    <w:rsid w:val="00C66BA2"/>
    <w:rsid w:val="00C6704F"/>
    <w:rsid w:val="00C70676"/>
    <w:rsid w:val="00C71953"/>
    <w:rsid w:val="00C721D9"/>
    <w:rsid w:val="00C72BF2"/>
    <w:rsid w:val="00C72F3B"/>
    <w:rsid w:val="00C731AB"/>
    <w:rsid w:val="00C73D3D"/>
    <w:rsid w:val="00C741F9"/>
    <w:rsid w:val="00C74414"/>
    <w:rsid w:val="00C74B5E"/>
    <w:rsid w:val="00C75864"/>
    <w:rsid w:val="00C75BB7"/>
    <w:rsid w:val="00C77979"/>
    <w:rsid w:val="00C779B9"/>
    <w:rsid w:val="00C80915"/>
    <w:rsid w:val="00C80EC4"/>
    <w:rsid w:val="00C81382"/>
    <w:rsid w:val="00C817B2"/>
    <w:rsid w:val="00C81D37"/>
    <w:rsid w:val="00C81E7C"/>
    <w:rsid w:val="00C82130"/>
    <w:rsid w:val="00C8291C"/>
    <w:rsid w:val="00C82A23"/>
    <w:rsid w:val="00C82C5F"/>
    <w:rsid w:val="00C831BE"/>
    <w:rsid w:val="00C832CD"/>
    <w:rsid w:val="00C832FF"/>
    <w:rsid w:val="00C83D45"/>
    <w:rsid w:val="00C867C6"/>
    <w:rsid w:val="00C86B27"/>
    <w:rsid w:val="00C87752"/>
    <w:rsid w:val="00C87795"/>
    <w:rsid w:val="00C905DA"/>
    <w:rsid w:val="00C90A48"/>
    <w:rsid w:val="00C910A8"/>
    <w:rsid w:val="00C914FD"/>
    <w:rsid w:val="00C9320E"/>
    <w:rsid w:val="00C939C7"/>
    <w:rsid w:val="00C94A2E"/>
    <w:rsid w:val="00C94F81"/>
    <w:rsid w:val="00C9537B"/>
    <w:rsid w:val="00C95985"/>
    <w:rsid w:val="00C95B84"/>
    <w:rsid w:val="00C975BB"/>
    <w:rsid w:val="00CA0009"/>
    <w:rsid w:val="00CA03F0"/>
    <w:rsid w:val="00CA159D"/>
    <w:rsid w:val="00CA324B"/>
    <w:rsid w:val="00CA35A3"/>
    <w:rsid w:val="00CA43A6"/>
    <w:rsid w:val="00CA48CE"/>
    <w:rsid w:val="00CA4902"/>
    <w:rsid w:val="00CA49E8"/>
    <w:rsid w:val="00CA4B9C"/>
    <w:rsid w:val="00CA5702"/>
    <w:rsid w:val="00CA5832"/>
    <w:rsid w:val="00CA5AA7"/>
    <w:rsid w:val="00CA66B8"/>
    <w:rsid w:val="00CA7786"/>
    <w:rsid w:val="00CB0BC1"/>
    <w:rsid w:val="00CB0DEA"/>
    <w:rsid w:val="00CB1E19"/>
    <w:rsid w:val="00CB1E66"/>
    <w:rsid w:val="00CB2E99"/>
    <w:rsid w:val="00CB33A7"/>
    <w:rsid w:val="00CB49FF"/>
    <w:rsid w:val="00CB4CA0"/>
    <w:rsid w:val="00CB620D"/>
    <w:rsid w:val="00CB692E"/>
    <w:rsid w:val="00CB6AC9"/>
    <w:rsid w:val="00CB6E61"/>
    <w:rsid w:val="00CB6ED1"/>
    <w:rsid w:val="00CB7432"/>
    <w:rsid w:val="00CB7656"/>
    <w:rsid w:val="00CC0DB5"/>
    <w:rsid w:val="00CC1891"/>
    <w:rsid w:val="00CC3FB4"/>
    <w:rsid w:val="00CC4B01"/>
    <w:rsid w:val="00CC5026"/>
    <w:rsid w:val="00CC5500"/>
    <w:rsid w:val="00CC5D3A"/>
    <w:rsid w:val="00CC6EBB"/>
    <w:rsid w:val="00CC6F88"/>
    <w:rsid w:val="00CD039F"/>
    <w:rsid w:val="00CD0550"/>
    <w:rsid w:val="00CD0797"/>
    <w:rsid w:val="00CD0ED9"/>
    <w:rsid w:val="00CD2609"/>
    <w:rsid w:val="00CD262E"/>
    <w:rsid w:val="00CD2D62"/>
    <w:rsid w:val="00CD2ED7"/>
    <w:rsid w:val="00CD330A"/>
    <w:rsid w:val="00CD3488"/>
    <w:rsid w:val="00CD3692"/>
    <w:rsid w:val="00CD3A35"/>
    <w:rsid w:val="00CD3A96"/>
    <w:rsid w:val="00CD4AF8"/>
    <w:rsid w:val="00CD62AB"/>
    <w:rsid w:val="00CD6CF4"/>
    <w:rsid w:val="00CD7077"/>
    <w:rsid w:val="00CD7131"/>
    <w:rsid w:val="00CD7338"/>
    <w:rsid w:val="00CD7403"/>
    <w:rsid w:val="00CD7771"/>
    <w:rsid w:val="00CE01CF"/>
    <w:rsid w:val="00CE1D04"/>
    <w:rsid w:val="00CE21EA"/>
    <w:rsid w:val="00CE3E5D"/>
    <w:rsid w:val="00CE495D"/>
    <w:rsid w:val="00CE49DC"/>
    <w:rsid w:val="00CE4B6D"/>
    <w:rsid w:val="00CE4EBF"/>
    <w:rsid w:val="00CE53F0"/>
    <w:rsid w:val="00CE677B"/>
    <w:rsid w:val="00CE68D5"/>
    <w:rsid w:val="00CE6A40"/>
    <w:rsid w:val="00CE78F9"/>
    <w:rsid w:val="00CF00CE"/>
    <w:rsid w:val="00CF0336"/>
    <w:rsid w:val="00CF188A"/>
    <w:rsid w:val="00CF1B8D"/>
    <w:rsid w:val="00CF1BA9"/>
    <w:rsid w:val="00CF21C0"/>
    <w:rsid w:val="00CF2E26"/>
    <w:rsid w:val="00CF3A46"/>
    <w:rsid w:val="00CF3AC5"/>
    <w:rsid w:val="00CF3BA2"/>
    <w:rsid w:val="00CF477F"/>
    <w:rsid w:val="00CF4839"/>
    <w:rsid w:val="00CF53A6"/>
    <w:rsid w:val="00CF5610"/>
    <w:rsid w:val="00CF667B"/>
    <w:rsid w:val="00CF6952"/>
    <w:rsid w:val="00CF6FA2"/>
    <w:rsid w:val="00CF7614"/>
    <w:rsid w:val="00D00FF8"/>
    <w:rsid w:val="00D01392"/>
    <w:rsid w:val="00D0175F"/>
    <w:rsid w:val="00D01BDC"/>
    <w:rsid w:val="00D01C01"/>
    <w:rsid w:val="00D01E3D"/>
    <w:rsid w:val="00D0204F"/>
    <w:rsid w:val="00D0205A"/>
    <w:rsid w:val="00D02743"/>
    <w:rsid w:val="00D027D3"/>
    <w:rsid w:val="00D035F7"/>
    <w:rsid w:val="00D03984"/>
    <w:rsid w:val="00D03F9A"/>
    <w:rsid w:val="00D0413F"/>
    <w:rsid w:val="00D0683F"/>
    <w:rsid w:val="00D073AF"/>
    <w:rsid w:val="00D07840"/>
    <w:rsid w:val="00D07C30"/>
    <w:rsid w:val="00D1115D"/>
    <w:rsid w:val="00D11ABB"/>
    <w:rsid w:val="00D11BC1"/>
    <w:rsid w:val="00D120AC"/>
    <w:rsid w:val="00D1212B"/>
    <w:rsid w:val="00D12357"/>
    <w:rsid w:val="00D12F18"/>
    <w:rsid w:val="00D131A5"/>
    <w:rsid w:val="00D13255"/>
    <w:rsid w:val="00D14582"/>
    <w:rsid w:val="00D1529A"/>
    <w:rsid w:val="00D15370"/>
    <w:rsid w:val="00D158EA"/>
    <w:rsid w:val="00D1653D"/>
    <w:rsid w:val="00D16968"/>
    <w:rsid w:val="00D16EE3"/>
    <w:rsid w:val="00D170A9"/>
    <w:rsid w:val="00D177C3"/>
    <w:rsid w:val="00D20722"/>
    <w:rsid w:val="00D209E1"/>
    <w:rsid w:val="00D213E1"/>
    <w:rsid w:val="00D21929"/>
    <w:rsid w:val="00D220DC"/>
    <w:rsid w:val="00D229BD"/>
    <w:rsid w:val="00D24AE8"/>
    <w:rsid w:val="00D24C70"/>
    <w:rsid w:val="00D25392"/>
    <w:rsid w:val="00D267CD"/>
    <w:rsid w:val="00D26A9A"/>
    <w:rsid w:val="00D26D01"/>
    <w:rsid w:val="00D273A0"/>
    <w:rsid w:val="00D275DB"/>
    <w:rsid w:val="00D302F6"/>
    <w:rsid w:val="00D3030D"/>
    <w:rsid w:val="00D30DBD"/>
    <w:rsid w:val="00D3144D"/>
    <w:rsid w:val="00D319C3"/>
    <w:rsid w:val="00D31A23"/>
    <w:rsid w:val="00D32B61"/>
    <w:rsid w:val="00D331F7"/>
    <w:rsid w:val="00D337DC"/>
    <w:rsid w:val="00D33F34"/>
    <w:rsid w:val="00D34DC4"/>
    <w:rsid w:val="00D34FAD"/>
    <w:rsid w:val="00D3532C"/>
    <w:rsid w:val="00D3536D"/>
    <w:rsid w:val="00D35755"/>
    <w:rsid w:val="00D3715E"/>
    <w:rsid w:val="00D374C5"/>
    <w:rsid w:val="00D37E80"/>
    <w:rsid w:val="00D40314"/>
    <w:rsid w:val="00D403F7"/>
    <w:rsid w:val="00D41563"/>
    <w:rsid w:val="00D418F7"/>
    <w:rsid w:val="00D41C38"/>
    <w:rsid w:val="00D41E07"/>
    <w:rsid w:val="00D42239"/>
    <w:rsid w:val="00D42366"/>
    <w:rsid w:val="00D43030"/>
    <w:rsid w:val="00D43828"/>
    <w:rsid w:val="00D43EDD"/>
    <w:rsid w:val="00D448E0"/>
    <w:rsid w:val="00D455A3"/>
    <w:rsid w:val="00D458FA"/>
    <w:rsid w:val="00D45FCF"/>
    <w:rsid w:val="00D4719E"/>
    <w:rsid w:val="00D471DB"/>
    <w:rsid w:val="00D5080B"/>
    <w:rsid w:val="00D50AF1"/>
    <w:rsid w:val="00D5177B"/>
    <w:rsid w:val="00D51B3A"/>
    <w:rsid w:val="00D53B1A"/>
    <w:rsid w:val="00D53BCF"/>
    <w:rsid w:val="00D54562"/>
    <w:rsid w:val="00D55CF3"/>
    <w:rsid w:val="00D55D0F"/>
    <w:rsid w:val="00D55ED9"/>
    <w:rsid w:val="00D56D1E"/>
    <w:rsid w:val="00D56FF8"/>
    <w:rsid w:val="00D5773D"/>
    <w:rsid w:val="00D57A81"/>
    <w:rsid w:val="00D57D18"/>
    <w:rsid w:val="00D57F94"/>
    <w:rsid w:val="00D605D6"/>
    <w:rsid w:val="00D6076C"/>
    <w:rsid w:val="00D61FEF"/>
    <w:rsid w:val="00D62DBB"/>
    <w:rsid w:val="00D63614"/>
    <w:rsid w:val="00D63755"/>
    <w:rsid w:val="00D64B85"/>
    <w:rsid w:val="00D650DC"/>
    <w:rsid w:val="00D65356"/>
    <w:rsid w:val="00D668B3"/>
    <w:rsid w:val="00D671A0"/>
    <w:rsid w:val="00D67FE3"/>
    <w:rsid w:val="00D71CA9"/>
    <w:rsid w:val="00D721A8"/>
    <w:rsid w:val="00D7284E"/>
    <w:rsid w:val="00D7287E"/>
    <w:rsid w:val="00D72933"/>
    <w:rsid w:val="00D7345E"/>
    <w:rsid w:val="00D736EA"/>
    <w:rsid w:val="00D73C10"/>
    <w:rsid w:val="00D73D9E"/>
    <w:rsid w:val="00D73EED"/>
    <w:rsid w:val="00D74845"/>
    <w:rsid w:val="00D75324"/>
    <w:rsid w:val="00D75A47"/>
    <w:rsid w:val="00D760AD"/>
    <w:rsid w:val="00D7645D"/>
    <w:rsid w:val="00D7687F"/>
    <w:rsid w:val="00D76A71"/>
    <w:rsid w:val="00D76F38"/>
    <w:rsid w:val="00D77135"/>
    <w:rsid w:val="00D774D7"/>
    <w:rsid w:val="00D801C1"/>
    <w:rsid w:val="00D816C6"/>
    <w:rsid w:val="00D82041"/>
    <w:rsid w:val="00D822F4"/>
    <w:rsid w:val="00D824E8"/>
    <w:rsid w:val="00D82B99"/>
    <w:rsid w:val="00D831D2"/>
    <w:rsid w:val="00D8323C"/>
    <w:rsid w:val="00D8348C"/>
    <w:rsid w:val="00D83612"/>
    <w:rsid w:val="00D83D71"/>
    <w:rsid w:val="00D841DE"/>
    <w:rsid w:val="00D8421C"/>
    <w:rsid w:val="00D8437E"/>
    <w:rsid w:val="00D846BE"/>
    <w:rsid w:val="00D84904"/>
    <w:rsid w:val="00D84A4D"/>
    <w:rsid w:val="00D85D2D"/>
    <w:rsid w:val="00D87357"/>
    <w:rsid w:val="00D87BD8"/>
    <w:rsid w:val="00D902EA"/>
    <w:rsid w:val="00D91819"/>
    <w:rsid w:val="00D91D83"/>
    <w:rsid w:val="00D9206B"/>
    <w:rsid w:val="00D92196"/>
    <w:rsid w:val="00D922D4"/>
    <w:rsid w:val="00D92E18"/>
    <w:rsid w:val="00D92FD6"/>
    <w:rsid w:val="00D92FF9"/>
    <w:rsid w:val="00D93020"/>
    <w:rsid w:val="00D94D16"/>
    <w:rsid w:val="00D95A3C"/>
    <w:rsid w:val="00D9632F"/>
    <w:rsid w:val="00D97DCC"/>
    <w:rsid w:val="00DA070E"/>
    <w:rsid w:val="00DA0E8D"/>
    <w:rsid w:val="00DA13F7"/>
    <w:rsid w:val="00DA179F"/>
    <w:rsid w:val="00DA1986"/>
    <w:rsid w:val="00DA1AAC"/>
    <w:rsid w:val="00DA2950"/>
    <w:rsid w:val="00DA2D17"/>
    <w:rsid w:val="00DA45A0"/>
    <w:rsid w:val="00DA4860"/>
    <w:rsid w:val="00DA4BCE"/>
    <w:rsid w:val="00DA4D2F"/>
    <w:rsid w:val="00DA4FAE"/>
    <w:rsid w:val="00DA621B"/>
    <w:rsid w:val="00DA6937"/>
    <w:rsid w:val="00DB0F47"/>
    <w:rsid w:val="00DB0FAA"/>
    <w:rsid w:val="00DB1AE1"/>
    <w:rsid w:val="00DB1D07"/>
    <w:rsid w:val="00DB283B"/>
    <w:rsid w:val="00DB3467"/>
    <w:rsid w:val="00DB3CFE"/>
    <w:rsid w:val="00DB41AF"/>
    <w:rsid w:val="00DB42C8"/>
    <w:rsid w:val="00DB4954"/>
    <w:rsid w:val="00DB537B"/>
    <w:rsid w:val="00DB575C"/>
    <w:rsid w:val="00DB5AEA"/>
    <w:rsid w:val="00DB5CD6"/>
    <w:rsid w:val="00DB6304"/>
    <w:rsid w:val="00DB6724"/>
    <w:rsid w:val="00DB69D9"/>
    <w:rsid w:val="00DB6EA0"/>
    <w:rsid w:val="00DC0460"/>
    <w:rsid w:val="00DC074E"/>
    <w:rsid w:val="00DC10EA"/>
    <w:rsid w:val="00DC13B2"/>
    <w:rsid w:val="00DC1B86"/>
    <w:rsid w:val="00DC1CAA"/>
    <w:rsid w:val="00DC1D03"/>
    <w:rsid w:val="00DC23DD"/>
    <w:rsid w:val="00DC25E5"/>
    <w:rsid w:val="00DC271A"/>
    <w:rsid w:val="00DC2D47"/>
    <w:rsid w:val="00DC369C"/>
    <w:rsid w:val="00DC38FB"/>
    <w:rsid w:val="00DC3BC5"/>
    <w:rsid w:val="00DC3EDC"/>
    <w:rsid w:val="00DC3FDD"/>
    <w:rsid w:val="00DC51E9"/>
    <w:rsid w:val="00DC5661"/>
    <w:rsid w:val="00DC67E4"/>
    <w:rsid w:val="00DC7C64"/>
    <w:rsid w:val="00DD02B1"/>
    <w:rsid w:val="00DD02FC"/>
    <w:rsid w:val="00DD1536"/>
    <w:rsid w:val="00DD15FC"/>
    <w:rsid w:val="00DD1BA2"/>
    <w:rsid w:val="00DD1CBE"/>
    <w:rsid w:val="00DD1CF3"/>
    <w:rsid w:val="00DD2042"/>
    <w:rsid w:val="00DD2856"/>
    <w:rsid w:val="00DD2AA4"/>
    <w:rsid w:val="00DD3295"/>
    <w:rsid w:val="00DD375C"/>
    <w:rsid w:val="00DD393C"/>
    <w:rsid w:val="00DD3C57"/>
    <w:rsid w:val="00DD3EE7"/>
    <w:rsid w:val="00DD4A53"/>
    <w:rsid w:val="00DD4CE7"/>
    <w:rsid w:val="00DD508A"/>
    <w:rsid w:val="00DD51A1"/>
    <w:rsid w:val="00DD63E8"/>
    <w:rsid w:val="00DD7224"/>
    <w:rsid w:val="00DD7C4F"/>
    <w:rsid w:val="00DE03DB"/>
    <w:rsid w:val="00DE056A"/>
    <w:rsid w:val="00DE0614"/>
    <w:rsid w:val="00DE067B"/>
    <w:rsid w:val="00DE0711"/>
    <w:rsid w:val="00DE0CC2"/>
    <w:rsid w:val="00DE1A1A"/>
    <w:rsid w:val="00DE2CB6"/>
    <w:rsid w:val="00DE2FD6"/>
    <w:rsid w:val="00DE303F"/>
    <w:rsid w:val="00DE328A"/>
    <w:rsid w:val="00DE3496"/>
    <w:rsid w:val="00DE34CF"/>
    <w:rsid w:val="00DE40C5"/>
    <w:rsid w:val="00DE432B"/>
    <w:rsid w:val="00DE4424"/>
    <w:rsid w:val="00DE4DBB"/>
    <w:rsid w:val="00DE5FF6"/>
    <w:rsid w:val="00DE651E"/>
    <w:rsid w:val="00DE6D40"/>
    <w:rsid w:val="00DE6ED3"/>
    <w:rsid w:val="00DE6F4D"/>
    <w:rsid w:val="00DE7437"/>
    <w:rsid w:val="00DE78C8"/>
    <w:rsid w:val="00DE7FAE"/>
    <w:rsid w:val="00DF07B6"/>
    <w:rsid w:val="00DF08C2"/>
    <w:rsid w:val="00DF0A1C"/>
    <w:rsid w:val="00DF0F65"/>
    <w:rsid w:val="00DF18D9"/>
    <w:rsid w:val="00DF192D"/>
    <w:rsid w:val="00DF280D"/>
    <w:rsid w:val="00DF33EE"/>
    <w:rsid w:val="00DF36A0"/>
    <w:rsid w:val="00DF3840"/>
    <w:rsid w:val="00DF3C28"/>
    <w:rsid w:val="00DF450E"/>
    <w:rsid w:val="00DF45A9"/>
    <w:rsid w:val="00DF46FC"/>
    <w:rsid w:val="00DF50A3"/>
    <w:rsid w:val="00DF5797"/>
    <w:rsid w:val="00DF5BBF"/>
    <w:rsid w:val="00DF5EAE"/>
    <w:rsid w:val="00DF60F4"/>
    <w:rsid w:val="00DF62C0"/>
    <w:rsid w:val="00DF6A31"/>
    <w:rsid w:val="00DF726A"/>
    <w:rsid w:val="00DF75C7"/>
    <w:rsid w:val="00E0019A"/>
    <w:rsid w:val="00E0110C"/>
    <w:rsid w:val="00E011B1"/>
    <w:rsid w:val="00E01635"/>
    <w:rsid w:val="00E01816"/>
    <w:rsid w:val="00E0184F"/>
    <w:rsid w:val="00E0240A"/>
    <w:rsid w:val="00E025DA"/>
    <w:rsid w:val="00E02889"/>
    <w:rsid w:val="00E02936"/>
    <w:rsid w:val="00E0326A"/>
    <w:rsid w:val="00E07B46"/>
    <w:rsid w:val="00E107FD"/>
    <w:rsid w:val="00E10AEC"/>
    <w:rsid w:val="00E10B23"/>
    <w:rsid w:val="00E118A3"/>
    <w:rsid w:val="00E123BE"/>
    <w:rsid w:val="00E124D0"/>
    <w:rsid w:val="00E12A21"/>
    <w:rsid w:val="00E132CA"/>
    <w:rsid w:val="00E1346F"/>
    <w:rsid w:val="00E13AAB"/>
    <w:rsid w:val="00E14780"/>
    <w:rsid w:val="00E158BF"/>
    <w:rsid w:val="00E15D6A"/>
    <w:rsid w:val="00E1653E"/>
    <w:rsid w:val="00E169C6"/>
    <w:rsid w:val="00E17062"/>
    <w:rsid w:val="00E173E2"/>
    <w:rsid w:val="00E1785E"/>
    <w:rsid w:val="00E17D0A"/>
    <w:rsid w:val="00E17F98"/>
    <w:rsid w:val="00E17FA1"/>
    <w:rsid w:val="00E20ABA"/>
    <w:rsid w:val="00E218F8"/>
    <w:rsid w:val="00E21C65"/>
    <w:rsid w:val="00E2264C"/>
    <w:rsid w:val="00E22697"/>
    <w:rsid w:val="00E22F78"/>
    <w:rsid w:val="00E233AF"/>
    <w:rsid w:val="00E235C3"/>
    <w:rsid w:val="00E2370F"/>
    <w:rsid w:val="00E23A6F"/>
    <w:rsid w:val="00E2418B"/>
    <w:rsid w:val="00E241A5"/>
    <w:rsid w:val="00E241FC"/>
    <w:rsid w:val="00E2442F"/>
    <w:rsid w:val="00E25D80"/>
    <w:rsid w:val="00E262C3"/>
    <w:rsid w:val="00E26EFD"/>
    <w:rsid w:val="00E27516"/>
    <w:rsid w:val="00E27913"/>
    <w:rsid w:val="00E320E2"/>
    <w:rsid w:val="00E33722"/>
    <w:rsid w:val="00E33DC2"/>
    <w:rsid w:val="00E33ED2"/>
    <w:rsid w:val="00E341C4"/>
    <w:rsid w:val="00E341D6"/>
    <w:rsid w:val="00E346D3"/>
    <w:rsid w:val="00E34D29"/>
    <w:rsid w:val="00E36568"/>
    <w:rsid w:val="00E36D24"/>
    <w:rsid w:val="00E36F5F"/>
    <w:rsid w:val="00E40174"/>
    <w:rsid w:val="00E40497"/>
    <w:rsid w:val="00E40C01"/>
    <w:rsid w:val="00E40F4B"/>
    <w:rsid w:val="00E4204C"/>
    <w:rsid w:val="00E4287D"/>
    <w:rsid w:val="00E43125"/>
    <w:rsid w:val="00E437ED"/>
    <w:rsid w:val="00E44E0D"/>
    <w:rsid w:val="00E4580A"/>
    <w:rsid w:val="00E45FD6"/>
    <w:rsid w:val="00E471A0"/>
    <w:rsid w:val="00E47EE4"/>
    <w:rsid w:val="00E5162C"/>
    <w:rsid w:val="00E51FE4"/>
    <w:rsid w:val="00E551E3"/>
    <w:rsid w:val="00E555B4"/>
    <w:rsid w:val="00E5680A"/>
    <w:rsid w:val="00E57726"/>
    <w:rsid w:val="00E60037"/>
    <w:rsid w:val="00E60640"/>
    <w:rsid w:val="00E60897"/>
    <w:rsid w:val="00E60C85"/>
    <w:rsid w:val="00E60CFD"/>
    <w:rsid w:val="00E61424"/>
    <w:rsid w:val="00E6160E"/>
    <w:rsid w:val="00E61830"/>
    <w:rsid w:val="00E62043"/>
    <w:rsid w:val="00E62930"/>
    <w:rsid w:val="00E62F44"/>
    <w:rsid w:val="00E63E91"/>
    <w:rsid w:val="00E640E0"/>
    <w:rsid w:val="00E64D5B"/>
    <w:rsid w:val="00E65934"/>
    <w:rsid w:val="00E65A73"/>
    <w:rsid w:val="00E673A9"/>
    <w:rsid w:val="00E70559"/>
    <w:rsid w:val="00E7068E"/>
    <w:rsid w:val="00E70B4F"/>
    <w:rsid w:val="00E70C94"/>
    <w:rsid w:val="00E70E73"/>
    <w:rsid w:val="00E7130C"/>
    <w:rsid w:val="00E716EE"/>
    <w:rsid w:val="00E73323"/>
    <w:rsid w:val="00E7405D"/>
    <w:rsid w:val="00E74898"/>
    <w:rsid w:val="00E76045"/>
    <w:rsid w:val="00E764C2"/>
    <w:rsid w:val="00E801C6"/>
    <w:rsid w:val="00E802CF"/>
    <w:rsid w:val="00E80FBC"/>
    <w:rsid w:val="00E81110"/>
    <w:rsid w:val="00E81133"/>
    <w:rsid w:val="00E81197"/>
    <w:rsid w:val="00E8173F"/>
    <w:rsid w:val="00E81E40"/>
    <w:rsid w:val="00E82800"/>
    <w:rsid w:val="00E8378B"/>
    <w:rsid w:val="00E83D70"/>
    <w:rsid w:val="00E846C9"/>
    <w:rsid w:val="00E85209"/>
    <w:rsid w:val="00E859CF"/>
    <w:rsid w:val="00E85EBB"/>
    <w:rsid w:val="00E85FCA"/>
    <w:rsid w:val="00E87233"/>
    <w:rsid w:val="00E87F16"/>
    <w:rsid w:val="00E9079C"/>
    <w:rsid w:val="00E909C1"/>
    <w:rsid w:val="00E910C1"/>
    <w:rsid w:val="00E91130"/>
    <w:rsid w:val="00E91A6E"/>
    <w:rsid w:val="00E91CF3"/>
    <w:rsid w:val="00E91E3D"/>
    <w:rsid w:val="00E92D5E"/>
    <w:rsid w:val="00E934A6"/>
    <w:rsid w:val="00E942B8"/>
    <w:rsid w:val="00E96137"/>
    <w:rsid w:val="00E9632F"/>
    <w:rsid w:val="00E9685E"/>
    <w:rsid w:val="00E9689B"/>
    <w:rsid w:val="00E96F64"/>
    <w:rsid w:val="00E9754F"/>
    <w:rsid w:val="00E9794C"/>
    <w:rsid w:val="00EA0865"/>
    <w:rsid w:val="00EA1137"/>
    <w:rsid w:val="00EA1A5C"/>
    <w:rsid w:val="00EA1D69"/>
    <w:rsid w:val="00EA27F6"/>
    <w:rsid w:val="00EA281E"/>
    <w:rsid w:val="00EA2FD4"/>
    <w:rsid w:val="00EA30D7"/>
    <w:rsid w:val="00EA4A4E"/>
    <w:rsid w:val="00EA4A6C"/>
    <w:rsid w:val="00EA4F53"/>
    <w:rsid w:val="00EA52E5"/>
    <w:rsid w:val="00EA555D"/>
    <w:rsid w:val="00EA5BA6"/>
    <w:rsid w:val="00EA65DF"/>
    <w:rsid w:val="00EA786C"/>
    <w:rsid w:val="00EB04B0"/>
    <w:rsid w:val="00EB1016"/>
    <w:rsid w:val="00EB1EBC"/>
    <w:rsid w:val="00EB302E"/>
    <w:rsid w:val="00EB35C9"/>
    <w:rsid w:val="00EB4548"/>
    <w:rsid w:val="00EB4983"/>
    <w:rsid w:val="00EB49A9"/>
    <w:rsid w:val="00EB4E6C"/>
    <w:rsid w:val="00EB507D"/>
    <w:rsid w:val="00EB55A5"/>
    <w:rsid w:val="00EB57F4"/>
    <w:rsid w:val="00EB63DD"/>
    <w:rsid w:val="00EB7162"/>
    <w:rsid w:val="00EB7943"/>
    <w:rsid w:val="00EC057F"/>
    <w:rsid w:val="00EC08CF"/>
    <w:rsid w:val="00EC1006"/>
    <w:rsid w:val="00EC15F6"/>
    <w:rsid w:val="00EC2095"/>
    <w:rsid w:val="00EC29A8"/>
    <w:rsid w:val="00EC2DC3"/>
    <w:rsid w:val="00EC3864"/>
    <w:rsid w:val="00EC3A99"/>
    <w:rsid w:val="00EC414E"/>
    <w:rsid w:val="00EC50F8"/>
    <w:rsid w:val="00EC543B"/>
    <w:rsid w:val="00EC54FB"/>
    <w:rsid w:val="00EC5A0D"/>
    <w:rsid w:val="00EC6100"/>
    <w:rsid w:val="00EC6506"/>
    <w:rsid w:val="00EC69B2"/>
    <w:rsid w:val="00EC6C0E"/>
    <w:rsid w:val="00EC7190"/>
    <w:rsid w:val="00EC74B1"/>
    <w:rsid w:val="00EC7A46"/>
    <w:rsid w:val="00EC7A52"/>
    <w:rsid w:val="00EC7F3E"/>
    <w:rsid w:val="00ED0063"/>
    <w:rsid w:val="00ED086D"/>
    <w:rsid w:val="00ED0981"/>
    <w:rsid w:val="00ED0F4B"/>
    <w:rsid w:val="00ED13F5"/>
    <w:rsid w:val="00ED1BA0"/>
    <w:rsid w:val="00ED24D3"/>
    <w:rsid w:val="00ED2CA8"/>
    <w:rsid w:val="00ED359E"/>
    <w:rsid w:val="00ED390B"/>
    <w:rsid w:val="00ED51CD"/>
    <w:rsid w:val="00ED694B"/>
    <w:rsid w:val="00ED6B9E"/>
    <w:rsid w:val="00ED6E78"/>
    <w:rsid w:val="00ED7BDC"/>
    <w:rsid w:val="00EE03E9"/>
    <w:rsid w:val="00EE069A"/>
    <w:rsid w:val="00EE1382"/>
    <w:rsid w:val="00EE18E9"/>
    <w:rsid w:val="00EE19B9"/>
    <w:rsid w:val="00EE24EE"/>
    <w:rsid w:val="00EE272E"/>
    <w:rsid w:val="00EE3242"/>
    <w:rsid w:val="00EE35BB"/>
    <w:rsid w:val="00EE38A8"/>
    <w:rsid w:val="00EE3D20"/>
    <w:rsid w:val="00EE3D87"/>
    <w:rsid w:val="00EE3E31"/>
    <w:rsid w:val="00EE4139"/>
    <w:rsid w:val="00EE4837"/>
    <w:rsid w:val="00EE4E1C"/>
    <w:rsid w:val="00EE4F2E"/>
    <w:rsid w:val="00EE5C55"/>
    <w:rsid w:val="00EE5DB3"/>
    <w:rsid w:val="00EE60D7"/>
    <w:rsid w:val="00EE6F78"/>
    <w:rsid w:val="00EE79C4"/>
    <w:rsid w:val="00EE7A56"/>
    <w:rsid w:val="00EE7D6D"/>
    <w:rsid w:val="00EE7D7C"/>
    <w:rsid w:val="00EF00E9"/>
    <w:rsid w:val="00EF0743"/>
    <w:rsid w:val="00EF17FA"/>
    <w:rsid w:val="00EF18EB"/>
    <w:rsid w:val="00EF190F"/>
    <w:rsid w:val="00EF1A82"/>
    <w:rsid w:val="00EF21A2"/>
    <w:rsid w:val="00EF24A5"/>
    <w:rsid w:val="00EF2A9C"/>
    <w:rsid w:val="00EF2AAA"/>
    <w:rsid w:val="00EF2D38"/>
    <w:rsid w:val="00EF4692"/>
    <w:rsid w:val="00EF4957"/>
    <w:rsid w:val="00EF4B31"/>
    <w:rsid w:val="00EF5697"/>
    <w:rsid w:val="00EF56EB"/>
    <w:rsid w:val="00EF581F"/>
    <w:rsid w:val="00EF5A65"/>
    <w:rsid w:val="00EF5E84"/>
    <w:rsid w:val="00EF6404"/>
    <w:rsid w:val="00EF7032"/>
    <w:rsid w:val="00EF7B8E"/>
    <w:rsid w:val="00F00747"/>
    <w:rsid w:val="00F00E16"/>
    <w:rsid w:val="00F0195A"/>
    <w:rsid w:val="00F01D89"/>
    <w:rsid w:val="00F02369"/>
    <w:rsid w:val="00F023AA"/>
    <w:rsid w:val="00F023D0"/>
    <w:rsid w:val="00F02693"/>
    <w:rsid w:val="00F028F1"/>
    <w:rsid w:val="00F03000"/>
    <w:rsid w:val="00F03041"/>
    <w:rsid w:val="00F0391B"/>
    <w:rsid w:val="00F0393F"/>
    <w:rsid w:val="00F03C54"/>
    <w:rsid w:val="00F04563"/>
    <w:rsid w:val="00F0495B"/>
    <w:rsid w:val="00F05272"/>
    <w:rsid w:val="00F05A30"/>
    <w:rsid w:val="00F05D7E"/>
    <w:rsid w:val="00F0617D"/>
    <w:rsid w:val="00F06B9D"/>
    <w:rsid w:val="00F06F70"/>
    <w:rsid w:val="00F073F8"/>
    <w:rsid w:val="00F1016E"/>
    <w:rsid w:val="00F10908"/>
    <w:rsid w:val="00F11089"/>
    <w:rsid w:val="00F11523"/>
    <w:rsid w:val="00F11BD3"/>
    <w:rsid w:val="00F1239D"/>
    <w:rsid w:val="00F124D3"/>
    <w:rsid w:val="00F12CF0"/>
    <w:rsid w:val="00F139F5"/>
    <w:rsid w:val="00F142AB"/>
    <w:rsid w:val="00F14314"/>
    <w:rsid w:val="00F14573"/>
    <w:rsid w:val="00F15C5E"/>
    <w:rsid w:val="00F15EB5"/>
    <w:rsid w:val="00F16B35"/>
    <w:rsid w:val="00F172C4"/>
    <w:rsid w:val="00F17495"/>
    <w:rsid w:val="00F224AE"/>
    <w:rsid w:val="00F233C4"/>
    <w:rsid w:val="00F23AF6"/>
    <w:rsid w:val="00F23C13"/>
    <w:rsid w:val="00F23EF7"/>
    <w:rsid w:val="00F24367"/>
    <w:rsid w:val="00F24476"/>
    <w:rsid w:val="00F2518D"/>
    <w:rsid w:val="00F2573C"/>
    <w:rsid w:val="00F25BDC"/>
    <w:rsid w:val="00F25D98"/>
    <w:rsid w:val="00F25F75"/>
    <w:rsid w:val="00F26448"/>
    <w:rsid w:val="00F2678A"/>
    <w:rsid w:val="00F26B24"/>
    <w:rsid w:val="00F279BE"/>
    <w:rsid w:val="00F27B82"/>
    <w:rsid w:val="00F300FB"/>
    <w:rsid w:val="00F305AC"/>
    <w:rsid w:val="00F307D6"/>
    <w:rsid w:val="00F30B04"/>
    <w:rsid w:val="00F30D47"/>
    <w:rsid w:val="00F31C62"/>
    <w:rsid w:val="00F31CD4"/>
    <w:rsid w:val="00F32DF9"/>
    <w:rsid w:val="00F33D84"/>
    <w:rsid w:val="00F34474"/>
    <w:rsid w:val="00F349CD"/>
    <w:rsid w:val="00F35357"/>
    <w:rsid w:val="00F35579"/>
    <w:rsid w:val="00F35607"/>
    <w:rsid w:val="00F3636B"/>
    <w:rsid w:val="00F376AE"/>
    <w:rsid w:val="00F40B2C"/>
    <w:rsid w:val="00F42CBA"/>
    <w:rsid w:val="00F4384B"/>
    <w:rsid w:val="00F43E2C"/>
    <w:rsid w:val="00F460F5"/>
    <w:rsid w:val="00F4700F"/>
    <w:rsid w:val="00F47138"/>
    <w:rsid w:val="00F471F6"/>
    <w:rsid w:val="00F47B18"/>
    <w:rsid w:val="00F5177F"/>
    <w:rsid w:val="00F519C5"/>
    <w:rsid w:val="00F5255A"/>
    <w:rsid w:val="00F53CA4"/>
    <w:rsid w:val="00F53E3A"/>
    <w:rsid w:val="00F5438A"/>
    <w:rsid w:val="00F54481"/>
    <w:rsid w:val="00F559F6"/>
    <w:rsid w:val="00F55B22"/>
    <w:rsid w:val="00F55C12"/>
    <w:rsid w:val="00F5607F"/>
    <w:rsid w:val="00F56196"/>
    <w:rsid w:val="00F56BFC"/>
    <w:rsid w:val="00F57224"/>
    <w:rsid w:val="00F576CD"/>
    <w:rsid w:val="00F577C7"/>
    <w:rsid w:val="00F579C2"/>
    <w:rsid w:val="00F57AF9"/>
    <w:rsid w:val="00F57E00"/>
    <w:rsid w:val="00F60A73"/>
    <w:rsid w:val="00F610A8"/>
    <w:rsid w:val="00F6174A"/>
    <w:rsid w:val="00F6175C"/>
    <w:rsid w:val="00F62639"/>
    <w:rsid w:val="00F62746"/>
    <w:rsid w:val="00F629CC"/>
    <w:rsid w:val="00F63544"/>
    <w:rsid w:val="00F63657"/>
    <w:rsid w:val="00F639E7"/>
    <w:rsid w:val="00F642B9"/>
    <w:rsid w:val="00F643BC"/>
    <w:rsid w:val="00F64FDE"/>
    <w:rsid w:val="00F650A4"/>
    <w:rsid w:val="00F651DF"/>
    <w:rsid w:val="00F654F3"/>
    <w:rsid w:val="00F659A8"/>
    <w:rsid w:val="00F65A45"/>
    <w:rsid w:val="00F660E4"/>
    <w:rsid w:val="00F66DC6"/>
    <w:rsid w:val="00F707A6"/>
    <w:rsid w:val="00F70A55"/>
    <w:rsid w:val="00F70CCE"/>
    <w:rsid w:val="00F70F1C"/>
    <w:rsid w:val="00F71BA2"/>
    <w:rsid w:val="00F71C35"/>
    <w:rsid w:val="00F72390"/>
    <w:rsid w:val="00F723D8"/>
    <w:rsid w:val="00F73109"/>
    <w:rsid w:val="00F7376A"/>
    <w:rsid w:val="00F73920"/>
    <w:rsid w:val="00F74A2D"/>
    <w:rsid w:val="00F74CFC"/>
    <w:rsid w:val="00F75534"/>
    <w:rsid w:val="00F7662C"/>
    <w:rsid w:val="00F76AC4"/>
    <w:rsid w:val="00F770C4"/>
    <w:rsid w:val="00F77B4E"/>
    <w:rsid w:val="00F77D09"/>
    <w:rsid w:val="00F800EC"/>
    <w:rsid w:val="00F807F6"/>
    <w:rsid w:val="00F81111"/>
    <w:rsid w:val="00F811E9"/>
    <w:rsid w:val="00F81920"/>
    <w:rsid w:val="00F81B3A"/>
    <w:rsid w:val="00F8203E"/>
    <w:rsid w:val="00F820B7"/>
    <w:rsid w:val="00F8249D"/>
    <w:rsid w:val="00F82E04"/>
    <w:rsid w:val="00F8330B"/>
    <w:rsid w:val="00F83FFB"/>
    <w:rsid w:val="00F841D1"/>
    <w:rsid w:val="00F84617"/>
    <w:rsid w:val="00F85379"/>
    <w:rsid w:val="00F8577C"/>
    <w:rsid w:val="00F85B64"/>
    <w:rsid w:val="00F85FBC"/>
    <w:rsid w:val="00F863C4"/>
    <w:rsid w:val="00F86848"/>
    <w:rsid w:val="00F86C29"/>
    <w:rsid w:val="00F87202"/>
    <w:rsid w:val="00F876B4"/>
    <w:rsid w:val="00F87B00"/>
    <w:rsid w:val="00F87DF5"/>
    <w:rsid w:val="00F904C0"/>
    <w:rsid w:val="00F9097B"/>
    <w:rsid w:val="00F90C7A"/>
    <w:rsid w:val="00F90E1D"/>
    <w:rsid w:val="00F914E1"/>
    <w:rsid w:val="00F919CB"/>
    <w:rsid w:val="00F91AAF"/>
    <w:rsid w:val="00F91F6F"/>
    <w:rsid w:val="00F92172"/>
    <w:rsid w:val="00F9227B"/>
    <w:rsid w:val="00F924E2"/>
    <w:rsid w:val="00F92518"/>
    <w:rsid w:val="00F93054"/>
    <w:rsid w:val="00F93B91"/>
    <w:rsid w:val="00F93DC1"/>
    <w:rsid w:val="00F93E8F"/>
    <w:rsid w:val="00F9452F"/>
    <w:rsid w:val="00F95497"/>
    <w:rsid w:val="00F95825"/>
    <w:rsid w:val="00F9659E"/>
    <w:rsid w:val="00F9796D"/>
    <w:rsid w:val="00FA0392"/>
    <w:rsid w:val="00FA165C"/>
    <w:rsid w:val="00FA235C"/>
    <w:rsid w:val="00FA3B35"/>
    <w:rsid w:val="00FA3FE9"/>
    <w:rsid w:val="00FA436A"/>
    <w:rsid w:val="00FA5013"/>
    <w:rsid w:val="00FA5311"/>
    <w:rsid w:val="00FA5335"/>
    <w:rsid w:val="00FA56E5"/>
    <w:rsid w:val="00FA5786"/>
    <w:rsid w:val="00FA5886"/>
    <w:rsid w:val="00FA5937"/>
    <w:rsid w:val="00FA616F"/>
    <w:rsid w:val="00FA6372"/>
    <w:rsid w:val="00FA638A"/>
    <w:rsid w:val="00FA64CB"/>
    <w:rsid w:val="00FA7BEB"/>
    <w:rsid w:val="00FA7CB5"/>
    <w:rsid w:val="00FB0583"/>
    <w:rsid w:val="00FB05D3"/>
    <w:rsid w:val="00FB09A6"/>
    <w:rsid w:val="00FB0EB9"/>
    <w:rsid w:val="00FB2DCF"/>
    <w:rsid w:val="00FB3479"/>
    <w:rsid w:val="00FB3562"/>
    <w:rsid w:val="00FB3DFF"/>
    <w:rsid w:val="00FB46CB"/>
    <w:rsid w:val="00FB48BC"/>
    <w:rsid w:val="00FB5F99"/>
    <w:rsid w:val="00FB6386"/>
    <w:rsid w:val="00FB6603"/>
    <w:rsid w:val="00FB6B01"/>
    <w:rsid w:val="00FB778D"/>
    <w:rsid w:val="00FB7AC0"/>
    <w:rsid w:val="00FB7D17"/>
    <w:rsid w:val="00FC051B"/>
    <w:rsid w:val="00FC1851"/>
    <w:rsid w:val="00FC1CFD"/>
    <w:rsid w:val="00FC2BCB"/>
    <w:rsid w:val="00FC2CC8"/>
    <w:rsid w:val="00FC3FAA"/>
    <w:rsid w:val="00FC42B8"/>
    <w:rsid w:val="00FC42EB"/>
    <w:rsid w:val="00FC5105"/>
    <w:rsid w:val="00FC5511"/>
    <w:rsid w:val="00FC5979"/>
    <w:rsid w:val="00FC7EAA"/>
    <w:rsid w:val="00FD0414"/>
    <w:rsid w:val="00FD0FA9"/>
    <w:rsid w:val="00FD15A4"/>
    <w:rsid w:val="00FD211D"/>
    <w:rsid w:val="00FD305D"/>
    <w:rsid w:val="00FD32D2"/>
    <w:rsid w:val="00FD36AC"/>
    <w:rsid w:val="00FD4443"/>
    <w:rsid w:val="00FD49EA"/>
    <w:rsid w:val="00FD7601"/>
    <w:rsid w:val="00FE063A"/>
    <w:rsid w:val="00FE0A87"/>
    <w:rsid w:val="00FE0F7D"/>
    <w:rsid w:val="00FE10C8"/>
    <w:rsid w:val="00FE1570"/>
    <w:rsid w:val="00FE196B"/>
    <w:rsid w:val="00FE2B30"/>
    <w:rsid w:val="00FE2E2E"/>
    <w:rsid w:val="00FE2FAA"/>
    <w:rsid w:val="00FE3602"/>
    <w:rsid w:val="00FE4009"/>
    <w:rsid w:val="00FE4235"/>
    <w:rsid w:val="00FE44F0"/>
    <w:rsid w:val="00FE5586"/>
    <w:rsid w:val="00FE569B"/>
    <w:rsid w:val="00FE5C5A"/>
    <w:rsid w:val="00FE5F70"/>
    <w:rsid w:val="00FE6A24"/>
    <w:rsid w:val="00FE71AE"/>
    <w:rsid w:val="00FF0023"/>
    <w:rsid w:val="00FF0D71"/>
    <w:rsid w:val="00FF19C3"/>
    <w:rsid w:val="00FF1D4A"/>
    <w:rsid w:val="00FF2AE5"/>
    <w:rsid w:val="00FF3324"/>
    <w:rsid w:val="00FF36CF"/>
    <w:rsid w:val="00FF4277"/>
    <w:rsid w:val="00FF4E0A"/>
    <w:rsid w:val="00FF635E"/>
    <w:rsid w:val="00FF67C2"/>
    <w:rsid w:val="00FF681E"/>
    <w:rsid w:val="00FF6D67"/>
    <w:rsid w:val="00FF6FFB"/>
    <w:rsid w:val="00FF75A9"/>
    <w:rsid w:val="00FF7CB3"/>
    <w:rsid w:val="04A84C69"/>
    <w:rsid w:val="11E74F1D"/>
    <w:rsid w:val="120CCFCB"/>
    <w:rsid w:val="13A817EF"/>
    <w:rsid w:val="1A46E7A6"/>
    <w:rsid w:val="1E1CDF00"/>
    <w:rsid w:val="1FCE0FAB"/>
    <w:rsid w:val="213E0384"/>
    <w:rsid w:val="2FCCE35D"/>
    <w:rsid w:val="437F0169"/>
    <w:rsid w:val="47F8D6AF"/>
    <w:rsid w:val="48567E77"/>
    <w:rsid w:val="485B9629"/>
    <w:rsid w:val="63217582"/>
    <w:rsid w:val="720058F6"/>
    <w:rsid w:val="72C6521C"/>
    <w:rsid w:val="78C3EEA9"/>
    <w:rsid w:val="7C0C421E"/>
    <w:rsid w:val="7F75EC7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C56AF15"/>
  <w15:docId w15:val="{49E2CEB0-8796-4B39-9B2F-E8D79D1C0D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Yu Mincho"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Body Text Indent" w:qFormat="1"/>
    <w:lsdException w:name="Subtitle" w:qFormat="1"/>
    <w:lsdException w:name="Body Text 2" w:qFormat="1"/>
    <w:lsdException w:name="Hyperlink" w:qFormat="1"/>
    <w:lsdException w:name="FollowedHyperlink" w:qFormat="1"/>
    <w:lsdException w:name="Strong" w:uiPriority="22" w:qFormat="1"/>
    <w:lsdException w:name="Emphasis" w:uiPriority="20" w:qFormat="1"/>
    <w:lsdException w:name="Document Map" w:qFormat="1"/>
    <w:lsdException w:name="Plain Text" w:uiPriority="99"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4"/>
    <w:qFormat/>
    <w:pPr>
      <w:ind w:left="851"/>
    </w:pPr>
  </w:style>
  <w:style w:type="paragraph" w:styleId="a5">
    <w:name w:val="List Bullet"/>
    <w:basedOn w:val="a3"/>
    <w:qFormat/>
  </w:style>
  <w:style w:type="paragraph" w:styleId="a6">
    <w:name w:val="caption"/>
    <w:aliases w:val="cap,cap Char,Caption Char,Caption Char1 Char,cap Char Char1,Caption Char Char1 Char,cap Char2,条目,Ca,cap1,cap2,cap11,Légende-figure,Légende-figure Char,Beschrifubg,Beschriftung Char,label,cap11 Char Char Char,captions,Beschriftung Char Char,C"/>
    <w:basedOn w:val="a"/>
    <w:next w:val="a"/>
    <w:link w:val="a7"/>
    <w:qFormat/>
    <w:pPr>
      <w:spacing w:before="120" w:after="120"/>
    </w:pPr>
    <w:rPr>
      <w:b/>
    </w:rPr>
  </w:style>
  <w:style w:type="paragraph" w:styleId="a8">
    <w:name w:val="Document Map"/>
    <w:basedOn w:val="a"/>
    <w:link w:val="a9"/>
    <w:qFormat/>
    <w:pPr>
      <w:shd w:val="clear" w:color="auto" w:fill="000080"/>
    </w:pPr>
    <w:rPr>
      <w:rFonts w:ascii="Tahoma" w:hAnsi="Tahoma"/>
    </w:rPr>
  </w:style>
  <w:style w:type="paragraph" w:styleId="aa">
    <w:name w:val="annotation text"/>
    <w:basedOn w:val="a"/>
    <w:link w:val="ab"/>
    <w:uiPriority w:val="99"/>
    <w:qFormat/>
  </w:style>
  <w:style w:type="paragraph" w:styleId="ac">
    <w:name w:val="Body Text"/>
    <w:basedOn w:val="a"/>
    <w:link w:val="ad"/>
    <w:qFormat/>
  </w:style>
  <w:style w:type="paragraph" w:styleId="ae">
    <w:name w:val="Body Text Indent"/>
    <w:basedOn w:val="a"/>
    <w:link w:val="af"/>
    <w:qFormat/>
    <w:pPr>
      <w:overflowPunct w:val="0"/>
      <w:autoSpaceDE w:val="0"/>
      <w:autoSpaceDN w:val="0"/>
      <w:adjustRightInd w:val="0"/>
      <w:spacing w:after="120"/>
      <w:ind w:left="426" w:hanging="426"/>
      <w:jc w:val="both"/>
      <w:textAlignment w:val="baseline"/>
    </w:pPr>
    <w:rPr>
      <w:rFonts w:eastAsia="MS Mincho"/>
      <w:sz w:val="22"/>
      <w:lang w:val="zh-CN" w:eastAsia="zh-CN"/>
    </w:rPr>
  </w:style>
  <w:style w:type="paragraph" w:styleId="af0">
    <w:name w:val="Plain Text"/>
    <w:basedOn w:val="a"/>
    <w:link w:val="af1"/>
    <w:uiPriority w:val="99"/>
    <w:qFormat/>
    <w:rPr>
      <w:rFonts w:ascii="Courier New" w:hAnsi="Courier New"/>
      <w:lang w:val="nb-NO"/>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f2">
    <w:name w:val="Balloon Text"/>
    <w:basedOn w:val="a"/>
    <w:link w:val="af3"/>
    <w:qFormat/>
    <w:rPr>
      <w:rFonts w:ascii="Tahoma" w:hAnsi="Tahoma"/>
      <w:sz w:val="16"/>
      <w:szCs w:val="16"/>
    </w:rPr>
  </w:style>
  <w:style w:type="paragraph" w:styleId="af4">
    <w:name w:val="footer"/>
    <w:basedOn w:val="af5"/>
    <w:link w:val="af6"/>
    <w:qFormat/>
    <w:pPr>
      <w:jc w:val="center"/>
    </w:pPr>
    <w:rPr>
      <w:i/>
    </w:rPr>
  </w:style>
  <w:style w:type="paragraph" w:styleId="af5">
    <w:name w:val="header"/>
    <w:aliases w:val="header odd,header,header odd1,header odd2,header odd3,header odd4,header odd5,header odd6,header1,header2,header3,header odd11,header odd21,header odd7,header4,header odd8,header odd9,header5,header odd12,header11,header21,header odd22,header31,h"/>
    <w:link w:val="af7"/>
    <w:qFormat/>
    <w:pPr>
      <w:widowControl w:val="0"/>
    </w:pPr>
    <w:rPr>
      <w:rFonts w:ascii="Arial" w:hAnsi="Arial"/>
      <w:b/>
      <w:sz w:val="18"/>
      <w:lang w:val="en-GB" w:eastAsia="en-US"/>
    </w:rPr>
  </w:style>
  <w:style w:type="paragraph" w:styleId="af8">
    <w:name w:val="index heading"/>
    <w:basedOn w:val="a"/>
    <w:next w:val="a"/>
    <w:qFormat/>
    <w:pPr>
      <w:pBdr>
        <w:top w:val="single" w:sz="12" w:space="0" w:color="auto"/>
      </w:pBdr>
      <w:spacing w:before="360" w:after="240"/>
    </w:pPr>
    <w:rPr>
      <w:b/>
      <w:i/>
      <w:sz w:val="26"/>
    </w:rPr>
  </w:style>
  <w:style w:type="paragraph" w:styleId="af9">
    <w:name w:val="footnote text"/>
    <w:basedOn w:val="a"/>
    <w:link w:val="afa"/>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25">
    <w:name w:val="Body Text 2"/>
    <w:basedOn w:val="a"/>
    <w:link w:val="26"/>
    <w:qFormat/>
    <w:pPr>
      <w:overflowPunct w:val="0"/>
      <w:autoSpaceDE w:val="0"/>
      <w:autoSpaceDN w:val="0"/>
      <w:adjustRightInd w:val="0"/>
      <w:spacing w:after="0"/>
      <w:jc w:val="both"/>
      <w:textAlignment w:val="baseline"/>
    </w:pPr>
    <w:rPr>
      <w:rFonts w:eastAsia="MS Mincho"/>
      <w:sz w:val="24"/>
      <w:lang w:val="zh-CN" w:eastAsia="en-GB"/>
    </w:rPr>
  </w:style>
  <w:style w:type="paragraph" w:styleId="11">
    <w:name w:val="index 1"/>
    <w:basedOn w:val="a"/>
    <w:next w:val="a"/>
    <w:qFormat/>
    <w:pPr>
      <w:keepLines/>
      <w:spacing w:after="0"/>
    </w:pPr>
  </w:style>
  <w:style w:type="paragraph" w:styleId="27">
    <w:name w:val="index 2"/>
    <w:basedOn w:val="11"/>
    <w:next w:val="a"/>
    <w:qFormat/>
    <w:pPr>
      <w:ind w:left="284"/>
    </w:pPr>
  </w:style>
  <w:style w:type="paragraph" w:styleId="afb">
    <w:name w:val="annotation subject"/>
    <w:basedOn w:val="aa"/>
    <w:next w:val="aa"/>
    <w:link w:val="afc"/>
    <w:qFormat/>
    <w:rPr>
      <w:b/>
      <w:bCs/>
    </w:rPr>
  </w:style>
  <w:style w:type="table" w:styleId="afd">
    <w:name w:val="Table Grid"/>
    <w:basedOn w:val="a1"/>
    <w:uiPriority w:val="39"/>
    <w:qFormat/>
    <w:pPr>
      <w:spacing w:after="180"/>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eastAsia="Batang"/>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e">
    <w:name w:val="Strong"/>
    <w:uiPriority w:val="22"/>
    <w:qFormat/>
    <w:rPr>
      <w:b/>
      <w:bCs/>
    </w:rPr>
  </w:style>
  <w:style w:type="character" w:styleId="aff">
    <w:name w:val="page number"/>
    <w:qFormat/>
  </w:style>
  <w:style w:type="character" w:styleId="aff0">
    <w:name w:val="FollowedHyperlink"/>
    <w:qFormat/>
    <w:rPr>
      <w:color w:val="800080"/>
      <w:u w:val="single"/>
    </w:rPr>
  </w:style>
  <w:style w:type="character" w:styleId="aff1">
    <w:name w:val="Hyperlink"/>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2">
    <w:name w:val="annotation reference"/>
    <w:qFormat/>
    <w:rPr>
      <w:sz w:val="16"/>
    </w:rPr>
  </w:style>
  <w:style w:type="character" w:styleId="aff3">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TALCar">
    <w:name w:val="TAL Car"/>
    <w:link w:val="TAL"/>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paragraph" w:customStyle="1" w:styleId="TAJ">
    <w:name w:val="TAJ"/>
    <w:basedOn w:val="TH"/>
    <w:qFormat/>
    <w:rPr>
      <w:rFonts w:eastAsia="Malgun Gothic"/>
    </w:rPr>
  </w:style>
  <w:style w:type="paragraph" w:customStyle="1" w:styleId="Guidance">
    <w:name w:val="Guidance"/>
    <w:basedOn w:val="a"/>
    <w:qFormat/>
    <w:rPr>
      <w:rFonts w:eastAsia="Malgun Gothic"/>
      <w:i/>
      <w:color w:val="0000FF"/>
    </w:rPr>
  </w:style>
  <w:style w:type="character" w:customStyle="1" w:styleId="afa">
    <w:name w:val="脚注文本 字符"/>
    <w:link w:val="af9"/>
    <w:qFormat/>
    <w:rPr>
      <w:rFonts w:ascii="Times New Roman" w:hAnsi="Times New Roman"/>
      <w:sz w:val="16"/>
      <w:lang w:val="en-GB" w:eastAsia="en-US"/>
    </w:r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character" w:customStyle="1" w:styleId="a9">
    <w:name w:val="文档结构图 字符"/>
    <w:link w:val="a8"/>
    <w:qFormat/>
    <w:rPr>
      <w:rFonts w:ascii="Tahoma" w:hAnsi="Tahoma" w:cs="Tahoma"/>
      <w:shd w:val="clear" w:color="auto" w:fill="000080"/>
      <w:lang w:val="en-GB" w:eastAsia="en-US"/>
    </w:rPr>
  </w:style>
  <w:style w:type="character" w:customStyle="1" w:styleId="af1">
    <w:name w:val="纯文本 字符"/>
    <w:link w:val="af0"/>
    <w:uiPriority w:val="99"/>
    <w:qFormat/>
    <w:rPr>
      <w:rFonts w:ascii="Courier New" w:hAnsi="Courier New"/>
      <w:lang w:val="nb-NO" w:eastAsia="en-US"/>
    </w:rPr>
  </w:style>
  <w:style w:type="character" w:customStyle="1" w:styleId="ad">
    <w:name w:val="正文文本 字符"/>
    <w:link w:val="ac"/>
    <w:qFormat/>
    <w:rPr>
      <w:rFonts w:ascii="Times New Roman" w:hAnsi="Times New Roman"/>
      <w:lang w:val="en-GB" w:eastAsia="en-US"/>
    </w:rPr>
  </w:style>
  <w:style w:type="character" w:customStyle="1" w:styleId="ab">
    <w:name w:val="批注文字 字符"/>
    <w:link w:val="aa"/>
    <w:uiPriority w:val="99"/>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paragraph" w:customStyle="1" w:styleId="CharCharCharCharCharCharCharChar">
    <w:name w:val="Char Char Char Char Char Char Char Char"/>
    <w:semiHidden/>
    <w:qFormat/>
    <w:pPr>
      <w:keepNext/>
      <w:tabs>
        <w:tab w:val="left" w:pos="360"/>
      </w:tabs>
      <w:autoSpaceDE w:val="0"/>
      <w:autoSpaceDN w:val="0"/>
      <w:adjustRightInd w:val="0"/>
      <w:spacing w:before="60" w:after="60"/>
      <w:jc w:val="both"/>
    </w:pPr>
    <w:rPr>
      <w:rFonts w:ascii="Arial" w:eastAsia="宋体" w:hAnsi="Arial" w:cs="Arial"/>
      <w:color w:val="0000FF"/>
      <w:kern w:val="2"/>
    </w:rPr>
  </w:style>
  <w:style w:type="character" w:customStyle="1" w:styleId="10">
    <w:name w:val="标题 1 字符"/>
    <w:link w:val="1"/>
    <w:qFormat/>
    <w:rPr>
      <w:rFonts w:ascii="Arial" w:hAnsi="Arial"/>
      <w:sz w:val="36"/>
      <w:lang w:val="en-GB" w:eastAsia="en-US" w:bidi="ar-SA"/>
    </w:rPr>
  </w:style>
  <w:style w:type="character" w:customStyle="1" w:styleId="20">
    <w:name w:val="标题 2 字符"/>
    <w:link w:val="2"/>
    <w:qFormat/>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rPr>
      <w:rFonts w:ascii="Arial" w:hAnsi="Arial"/>
      <w:sz w:val="24"/>
      <w:lang w:val="en-GB" w:eastAsia="en-US"/>
    </w:rPr>
  </w:style>
  <w:style w:type="paragraph" w:customStyle="1" w:styleId="CommentSubject1">
    <w:name w:val="Comment Subject1"/>
    <w:basedOn w:val="aa"/>
    <w:next w:val="aa"/>
    <w:semiHidden/>
    <w:qFormat/>
    <w:pPr>
      <w:numPr>
        <w:numId w:val="1"/>
      </w:numPr>
      <w:tabs>
        <w:tab w:val="clear" w:pos="851"/>
      </w:tabs>
      <w:ind w:left="0" w:firstLine="0"/>
    </w:pPr>
    <w:rPr>
      <w:rFonts w:eastAsia="MS Mincho"/>
      <w:b/>
      <w:bCs/>
    </w:rPr>
  </w:style>
  <w:style w:type="paragraph" w:customStyle="1" w:styleId="Note">
    <w:name w:val="Note"/>
    <w:basedOn w:val="a"/>
    <w:qFormat/>
    <w:pPr>
      <w:spacing w:after="120"/>
      <w:ind w:left="1134" w:hanging="567"/>
    </w:pPr>
    <w:rPr>
      <w:rFonts w:eastAsia="MS Mincho"/>
      <w:szCs w:val="22"/>
    </w:rPr>
  </w:style>
  <w:style w:type="paragraph" w:customStyle="1" w:styleId="clean">
    <w:name w:val="clean"/>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Pr>
      <w:rFonts w:ascii="Arial" w:hAnsi="Arial"/>
      <w:sz w:val="28"/>
      <w:lang w:val="en-GB" w:eastAsia="en-US" w:bidi="ar-SA"/>
    </w:rPr>
  </w:style>
  <w:style w:type="character" w:customStyle="1" w:styleId="CharChar">
    <w:name w:val="Char Char"/>
    <w:qFormat/>
    <w:rPr>
      <w:rFonts w:ascii="Arial" w:hAnsi="Arial"/>
      <w:sz w:val="24"/>
      <w:lang w:val="en-GB" w:eastAsia="en-US" w:bidi="ar-SA"/>
    </w:rPr>
  </w:style>
  <w:style w:type="character" w:customStyle="1" w:styleId="THChar">
    <w:name w:val="TH Char"/>
    <w:link w:val="TH"/>
    <w:qFormat/>
    <w:rPr>
      <w:rFonts w:ascii="Arial" w:hAnsi="Arial"/>
      <w:b/>
      <w:lang w:val="en-GB" w:eastAsia="en-US"/>
    </w:rPr>
  </w:style>
  <w:style w:type="character" w:customStyle="1" w:styleId="CharChar2">
    <w:name w:val="Char Char2"/>
    <w:qFormat/>
    <w:rPr>
      <w:rFonts w:ascii="Arial" w:hAnsi="Arial"/>
      <w:sz w:val="24"/>
      <w:lang w:val="en-GB" w:eastAsia="en-US" w:bidi="ar-SA"/>
    </w:rPr>
  </w:style>
  <w:style w:type="character" w:customStyle="1" w:styleId="af3">
    <w:name w:val="批注框文本 字符"/>
    <w:link w:val="af2"/>
    <w:qFormat/>
    <w:rPr>
      <w:rFonts w:ascii="Tahoma" w:hAnsi="Tahoma" w:cs="Tahoma"/>
      <w:sz w:val="16"/>
      <w:szCs w:val="16"/>
      <w:lang w:val="en-GB" w:eastAsia="en-US"/>
    </w:rPr>
  </w:style>
  <w:style w:type="character" w:customStyle="1" w:styleId="CharChar6">
    <w:name w:val="Char Char6"/>
    <w:qFormat/>
    <w:rPr>
      <w:rFonts w:ascii="Arial" w:hAnsi="Arial"/>
      <w:sz w:val="32"/>
      <w:lang w:val="en-GB" w:eastAsia="en-US" w:bidi="ar-SA"/>
    </w:rPr>
  </w:style>
  <w:style w:type="character" w:customStyle="1" w:styleId="CharChar5">
    <w:name w:val="Char Char5"/>
    <w:qFormat/>
    <w:rPr>
      <w:rFonts w:ascii="Arial" w:hAnsi="Arial"/>
      <w:sz w:val="28"/>
      <w:lang w:val="en-GB" w:eastAsia="en-US" w:bidi="ar-SA"/>
    </w:rPr>
  </w:style>
  <w:style w:type="character" w:customStyle="1" w:styleId="CharChar7">
    <w:name w:val="Char Char7"/>
    <w:qFormat/>
    <w:rPr>
      <w:rFonts w:ascii="Arial" w:hAnsi="Arial"/>
      <w:sz w:val="28"/>
      <w:lang w:val="en-GB" w:eastAsia="en-US" w:bidi="ar-SA"/>
    </w:rPr>
  </w:style>
  <w:style w:type="character" w:customStyle="1" w:styleId="CharChar4">
    <w:name w:val="Char Char4"/>
    <w:qFormat/>
    <w:rPr>
      <w:rFonts w:ascii="Arial" w:hAnsi="Arial"/>
      <w:sz w:val="24"/>
      <w:lang w:val="en-GB" w:eastAsia="en-US" w:bidi="ar-SA"/>
    </w:rPr>
  </w:style>
  <w:style w:type="character" w:customStyle="1" w:styleId="h4Char">
    <w:name w:val="h4 Char"/>
    <w:qFormat/>
  </w:style>
  <w:style w:type="character" w:customStyle="1" w:styleId="Head2AChar">
    <w:name w:val="Head2A Char"/>
    <w:qFormat/>
    <w:rPr>
      <w:rFonts w:ascii="Arial" w:hAnsi="Arial"/>
      <w:sz w:val="32"/>
      <w:lang w:val="en-GB" w:eastAsia="en-US"/>
    </w:rPr>
  </w:style>
  <w:style w:type="character" w:customStyle="1" w:styleId="CharChar3">
    <w:name w:val="Char Char3"/>
    <w:qFormat/>
    <w:rPr>
      <w:rFonts w:ascii="Arial" w:hAnsi="Arial"/>
      <w:sz w:val="28"/>
      <w:lang w:val="en-GB" w:eastAsia="en-US" w:bidi="ar-SA"/>
    </w:rPr>
  </w:style>
  <w:style w:type="character" w:customStyle="1" w:styleId="h4Char1">
    <w:name w:val="h4 Char1"/>
    <w:qFormat/>
    <w:rPr>
      <w:rFonts w:ascii="Arial" w:hAnsi="Arial"/>
      <w:sz w:val="24"/>
      <w:lang w:val="en-GB" w:eastAsia="en-US" w:bidi="ar-SA"/>
    </w:rPr>
  </w:style>
  <w:style w:type="paragraph" w:customStyle="1" w:styleId="Revision1">
    <w:name w:val="Revision1"/>
    <w:hidden/>
    <w:uiPriority w:val="99"/>
    <w:semiHidden/>
    <w:qFormat/>
    <w:rPr>
      <w:rFonts w:ascii="Times New Roman" w:hAnsi="Times New Roman"/>
      <w:lang w:val="en-GB" w:eastAsia="en-US"/>
    </w:rPr>
  </w:style>
  <w:style w:type="character" w:customStyle="1" w:styleId="afc">
    <w:name w:val="批注主题 字符"/>
    <w:link w:val="afb"/>
    <w:qFormat/>
    <w:rPr>
      <w:rFonts w:ascii="Times New Roman" w:hAnsi="Times New Roman"/>
      <w:b/>
      <w:bCs/>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B1Char1">
    <w:name w:val="B1 Char1"/>
    <w:link w:val="B1"/>
    <w:qFormat/>
    <w:rPr>
      <w:rFonts w:ascii="Times New Roman" w:hAnsi="Times New Roman"/>
      <w:lang w:val="en-GB" w:eastAsia="en-US"/>
    </w:rPr>
  </w:style>
  <w:style w:type="character" w:customStyle="1" w:styleId="50">
    <w:name w:val="标题 5 字符"/>
    <w:link w:val="5"/>
    <w:qFormat/>
    <w:rPr>
      <w:rFonts w:ascii="Arial" w:hAnsi="Arial"/>
      <w:sz w:val="22"/>
      <w:lang w:val="en-GB" w:eastAsia="en-US"/>
    </w:rPr>
  </w:style>
  <w:style w:type="character" w:customStyle="1" w:styleId="60">
    <w:name w:val="标题 6 字符"/>
    <w:link w:val="6"/>
    <w:qFormat/>
    <w:rPr>
      <w:rFonts w:ascii="Arial" w:hAnsi="Arial"/>
      <w:lang w:val="en-GB" w:eastAsia="en-US"/>
    </w:rPr>
  </w:style>
  <w:style w:type="character" w:customStyle="1" w:styleId="70">
    <w:name w:val="标题 7 字符"/>
    <w:link w:val="7"/>
    <w:qFormat/>
    <w:rPr>
      <w:rFonts w:ascii="Arial" w:hAnsi="Arial"/>
      <w:lang w:val="en-GB" w:eastAsia="en-US"/>
    </w:rPr>
  </w:style>
  <w:style w:type="character" w:customStyle="1" w:styleId="80">
    <w:name w:val="标题 8 字符"/>
    <w:link w:val="8"/>
    <w:qFormat/>
    <w:rPr>
      <w:rFonts w:ascii="Arial" w:hAnsi="Arial"/>
      <w:sz w:val="36"/>
      <w:lang w:val="en-GB" w:eastAsia="en-US"/>
    </w:rPr>
  </w:style>
  <w:style w:type="character" w:customStyle="1" w:styleId="90">
    <w:name w:val="标题 9 字符"/>
    <w:link w:val="9"/>
    <w:qFormat/>
    <w:rPr>
      <w:rFonts w:ascii="Arial" w:hAnsi="Arial"/>
      <w:sz w:val="36"/>
      <w:lang w:val="en-GB" w:eastAsia="en-US"/>
    </w:rPr>
  </w:style>
  <w:style w:type="character" w:customStyle="1" w:styleId="af7">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5"/>
    <w:qFormat/>
    <w:rPr>
      <w:rFonts w:ascii="Arial" w:hAnsi="Arial"/>
      <w:b/>
      <w:sz w:val="18"/>
      <w:lang w:val="en-GB" w:eastAsia="en-US" w:bidi="ar-SA"/>
    </w:rPr>
  </w:style>
  <w:style w:type="character" w:customStyle="1" w:styleId="TFChar">
    <w:name w:val="TF Char"/>
    <w:link w:val="TF"/>
    <w:qFormat/>
    <w:rPr>
      <w:rFonts w:ascii="Arial" w:hAnsi="Arial"/>
      <w:b/>
      <w:lang w:val="en-GB" w:eastAsia="en-US"/>
    </w:rPr>
  </w:style>
  <w:style w:type="character" w:customStyle="1" w:styleId="PLChar">
    <w:name w:val="PL Char"/>
    <w:link w:val="PL"/>
    <w:qFormat/>
    <w:rPr>
      <w:rFonts w:ascii="Courier New" w:hAnsi="Courier New"/>
      <w:sz w:val="16"/>
      <w:shd w:val="clear" w:color="auto" w:fill="E6E6E6"/>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5Char">
    <w:name w:val="B5 Char"/>
    <w:link w:val="B5"/>
    <w:qFormat/>
    <w:rPr>
      <w:rFonts w:ascii="Times New Roman" w:hAnsi="Times New Roman"/>
      <w:lang w:val="en-GB" w:eastAsia="en-US"/>
    </w:rPr>
  </w:style>
  <w:style w:type="character" w:customStyle="1" w:styleId="af6">
    <w:name w:val="页脚 字符"/>
    <w:link w:val="af4"/>
    <w:qFormat/>
    <w:rPr>
      <w:rFonts w:ascii="Arial" w:hAnsi="Arial"/>
      <w:b/>
      <w:i/>
      <w:sz w:val="18"/>
      <w:lang w:val="en-GB" w:eastAsia="en-US"/>
    </w:rPr>
  </w:style>
  <w:style w:type="character" w:customStyle="1" w:styleId="af">
    <w:name w:val="正文文本缩进 字符"/>
    <w:link w:val="ae"/>
    <w:qFormat/>
    <w:rPr>
      <w:rFonts w:ascii="Times New Roman" w:eastAsia="MS Mincho" w:hAnsi="Times New Roman"/>
      <w:sz w:val="22"/>
      <w:lang w:val="zh-CN" w:eastAsia="zh-CN"/>
    </w:rPr>
  </w:style>
  <w:style w:type="character" w:customStyle="1" w:styleId="26">
    <w:name w:val="正文文本 2 字符"/>
    <w:link w:val="25"/>
    <w:rPr>
      <w:rFonts w:ascii="Times New Roman" w:eastAsia="MS Mincho" w:hAnsi="Times New Roman"/>
      <w:sz w:val="24"/>
      <w:lang w:val="zh-CN" w:eastAsia="en-GB"/>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ascii="Times New Roman" w:eastAsia="MS Mincho" w:hAnsi="Times New Roman"/>
      <w:lang w:val="zh-CN" w:eastAsia="zh-CN"/>
    </w:rPr>
  </w:style>
  <w:style w:type="paragraph" w:styleId="aff4">
    <w:name w:val="List Paragraph"/>
    <w:aliases w:val="- Bullets,?? ??,?????,????,Lista1,列出段落1,中等深浅网格 1 - 着色 21,¥¡¡¡¡ì¬º¥¹¥È¶ÎÂä,ÁÐ³ö¶ÎÂä,列表段落1,—ño’i—Ž,¥ê¥¹¥È¶ÎÂä,1st level - Bullet List Paragraph,Lettre d'introduction,Paragrafo elenco,Normal bullet 2,Bullet list,목록단락,列,목록 단락,リスト段落,列出段落"/>
    <w:basedOn w:val="a"/>
    <w:link w:val="aff5"/>
    <w:uiPriority w:val="34"/>
    <w:qFormat/>
    <w:pPr>
      <w:overflowPunct w:val="0"/>
      <w:autoSpaceDE w:val="0"/>
      <w:autoSpaceDN w:val="0"/>
      <w:adjustRightInd w:val="0"/>
      <w:spacing w:after="0"/>
      <w:ind w:left="720"/>
      <w:textAlignment w:val="baseline"/>
    </w:pPr>
    <w:rPr>
      <w:rFonts w:ascii="Calibri" w:eastAsia="Calibri" w:hAnsi="Calibri"/>
      <w:sz w:val="22"/>
      <w:szCs w:val="22"/>
      <w:lang w:val="zh-CN"/>
    </w:rPr>
  </w:style>
  <w:style w:type="character" w:customStyle="1" w:styleId="aff5">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4"/>
    <w:uiPriority w:val="34"/>
    <w:qFormat/>
    <w:locked/>
    <w:rPr>
      <w:rFonts w:ascii="Calibri" w:eastAsia="Calibri" w:hAnsi="Calibri"/>
      <w:sz w:val="22"/>
      <w:szCs w:val="22"/>
      <w:lang w:val="zh-CN" w:eastAsia="en-US"/>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lang w:val="zh-CN" w:eastAsia="zh-CN"/>
    </w:rPr>
  </w:style>
  <w:style w:type="paragraph" w:customStyle="1" w:styleId="EmailDiscussion">
    <w:name w:val="EmailDiscussion"/>
    <w:basedOn w:val="a"/>
    <w:next w:val="a"/>
    <w:qFormat/>
    <w:pPr>
      <w:tabs>
        <w:tab w:val="left" w:pos="1619"/>
      </w:tabs>
      <w:overflowPunct w:val="0"/>
      <w:autoSpaceDE w:val="0"/>
      <w:autoSpaceDN w:val="0"/>
      <w:adjustRightInd w:val="0"/>
      <w:spacing w:before="40" w:after="0"/>
      <w:ind w:left="1619" w:hanging="360"/>
      <w:textAlignment w:val="baseline"/>
    </w:pPr>
    <w:rPr>
      <w:rFonts w:ascii="Arial" w:eastAsia="MS Mincho" w:hAnsi="Arial"/>
      <w:b/>
      <w:szCs w:val="24"/>
      <w:lang w:eastAsia="en-GB"/>
    </w:rPr>
  </w:style>
  <w:style w:type="character" w:customStyle="1" w:styleId="TFZchn">
    <w:name w:val="TF Zchn"/>
    <w:qFormat/>
    <w:rPr>
      <w:rFonts w:ascii="Arial" w:hAnsi="Arial"/>
      <w:b/>
      <w:lang w:val="en-GB"/>
    </w:rPr>
  </w:style>
  <w:style w:type="character" w:customStyle="1" w:styleId="B1Char">
    <w:name w:val="B1 Char"/>
    <w:qFormat/>
    <w:rPr>
      <w:rFonts w:ascii="Times New Roman" w:hAnsi="Times New Roman"/>
      <w:lang w:val="en-GB" w:eastAsia="en-US"/>
    </w:rPr>
  </w:style>
  <w:style w:type="character" w:customStyle="1" w:styleId="B3Char">
    <w:name w:val="B3 Char"/>
    <w:qFormat/>
    <w:rPr>
      <w:rFonts w:ascii="Times New Roman" w:hAnsi="Times New Roman"/>
      <w:lang w:eastAsia="en-US"/>
    </w:rPr>
  </w:style>
  <w:style w:type="character" w:customStyle="1" w:styleId="CRCoverPageZchn">
    <w:name w:val="CR Cover Page Zchn"/>
    <w:link w:val="CRCoverPage"/>
    <w:qFormat/>
    <w:rPr>
      <w:rFonts w:ascii="Arial" w:hAnsi="Arial"/>
      <w:lang w:val="en-GB" w:eastAsia="en-US" w:bidi="ar-SA"/>
    </w:rPr>
  </w:style>
  <w:style w:type="table" w:customStyle="1" w:styleId="13">
    <w:name w:val="表 (格子)1"/>
    <w:basedOn w:val="a1"/>
    <w:qFormat/>
    <w:pPr>
      <w:spacing w:after="180"/>
    </w:pPr>
    <w:rPr>
      <w:rFonts w:eastAsia="Batang"/>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表 (格子) 11"/>
    <w:basedOn w:val="a1"/>
    <w:qFormat/>
    <w:pPr>
      <w:spacing w:after="180"/>
    </w:pPr>
    <w:rPr>
      <w:rFonts w:eastAsia="Batang"/>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style>
  <w:style w:type="table" w:customStyle="1" w:styleId="TableGrid1">
    <w:name w:val="Table Grid1"/>
    <w:basedOn w:val="a1"/>
    <w:qFormat/>
    <w:pPr>
      <w:spacing w:after="18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pPr>
    <w:rPr>
      <w:rFonts w:ascii="Monotype Sorts" w:eastAsia="Calibri" w:hAnsi="Monotype Sorts" w:cs="Monotype Sorts"/>
      <w:bCs/>
      <w:i/>
      <w:sz w:val="22"/>
      <w:szCs w:val="22"/>
      <w:lang w:val="sv-SE" w:eastAsia="ko-KR"/>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ALChar">
    <w:name w:val="TAL Char"/>
    <w:qFormat/>
    <w:locked/>
    <w:rPr>
      <w:rFonts w:ascii="Arial" w:hAnsi="Arial"/>
      <w:sz w:val="18"/>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Agreement">
    <w:name w:val="Agreement"/>
    <w:basedOn w:val="a"/>
    <w:next w:val="Doc-text2"/>
    <w:qFormat/>
    <w:pPr>
      <w:numPr>
        <w:numId w:val="2"/>
      </w:numPr>
      <w:tabs>
        <w:tab w:val="clear" w:pos="4680"/>
        <w:tab w:val="left" w:pos="1619"/>
      </w:tabs>
      <w:spacing w:before="60" w:after="0"/>
      <w:ind w:left="1619"/>
    </w:pPr>
    <w:rPr>
      <w:rFonts w:ascii="Arial" w:eastAsia="MS Mincho" w:hAnsi="Arial"/>
      <w:b/>
      <w:szCs w:val="24"/>
      <w:lang w:eastAsia="en-GB"/>
    </w:rPr>
  </w:style>
  <w:style w:type="character" w:customStyle="1" w:styleId="TACChar">
    <w:name w:val="TAC Char"/>
    <w:link w:val="TAC"/>
    <w:qFormat/>
    <w:locked/>
    <w:rPr>
      <w:rFonts w:ascii="Arial" w:hAnsi="Arial"/>
      <w:sz w:val="18"/>
      <w:lang w:val="en-GB" w:eastAsia="en-US"/>
    </w:rPr>
  </w:style>
  <w:style w:type="paragraph" w:customStyle="1" w:styleId="B8">
    <w:name w:val="B8"/>
    <w:basedOn w:val="B7"/>
    <w:link w:val="B8Char"/>
    <w:qFormat/>
    <w:pPr>
      <w:ind w:left="2552"/>
    </w:pPr>
    <w:rPr>
      <w:rFonts w:eastAsia="Times New Roman"/>
      <w:lang w:val="en-US" w:eastAsia="ja-JP"/>
    </w:rPr>
  </w:style>
  <w:style w:type="paragraph" w:customStyle="1" w:styleId="Revision11">
    <w:name w:val="Revision11"/>
    <w:hidden/>
    <w:uiPriority w:val="99"/>
    <w:semiHidden/>
    <w:qFormat/>
    <w:rPr>
      <w:rFonts w:ascii="Times New Roman" w:eastAsia="MS Mincho" w:hAnsi="Times New Roman"/>
      <w:lang w:val="en-GB" w:eastAsia="en-US"/>
    </w:rPr>
  </w:style>
  <w:style w:type="paragraph" w:customStyle="1" w:styleId="B9">
    <w:name w:val="B9"/>
    <w:basedOn w:val="B8"/>
    <w:qFormat/>
    <w:pPr>
      <w:ind w:left="2836"/>
    </w:pPr>
  </w:style>
  <w:style w:type="paragraph" w:customStyle="1" w:styleId="B10">
    <w:name w:val="B10"/>
    <w:basedOn w:val="B5"/>
    <w:link w:val="B10Char"/>
    <w:qFormat/>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
    <w:qFormat/>
    <w:rPr>
      <w:rFonts w:ascii="Times New Roman" w:eastAsia="Times New Roman" w:hAnsi="Times New Roman"/>
      <w:lang w:val="en-GB" w:eastAsia="ja-JP"/>
    </w:rPr>
  </w:style>
  <w:style w:type="character" w:customStyle="1" w:styleId="apple-converted-space">
    <w:name w:val="apple-converted-space"/>
    <w:basedOn w:val="a0"/>
    <w:qFormat/>
  </w:style>
  <w:style w:type="character" w:customStyle="1" w:styleId="TAHChar">
    <w:name w:val="TAH Char"/>
    <w:qFormat/>
    <w:locked/>
    <w:rPr>
      <w:rFonts w:ascii="Arial" w:hAnsi="Arial"/>
      <w:b/>
      <w:sz w:val="18"/>
      <w:lang w:val="en-GB" w:eastAsia="en-US"/>
    </w:rPr>
  </w:style>
  <w:style w:type="character" w:customStyle="1" w:styleId="B1Zchn">
    <w:name w:val="B1 Zchn"/>
    <w:qFormat/>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vision2">
    <w:name w:val="Revision2"/>
    <w:hidden/>
    <w:uiPriority w:val="99"/>
    <w:semiHidden/>
    <w:qFormat/>
    <w:pPr>
      <w:spacing w:after="0" w:line="240" w:lineRule="auto"/>
    </w:pPr>
    <w:rPr>
      <w:rFonts w:ascii="Times New Roman" w:hAnsi="Times New Roman"/>
      <w:lang w:val="en-GB" w:eastAsia="en-US"/>
    </w:rPr>
  </w:style>
  <w:style w:type="paragraph" w:styleId="aff6">
    <w:name w:val="Revision"/>
    <w:hidden/>
    <w:uiPriority w:val="99"/>
    <w:semiHidden/>
    <w:qFormat/>
    <w:rsid w:val="00786272"/>
    <w:pPr>
      <w:spacing w:after="0" w:line="240" w:lineRule="auto"/>
    </w:pPr>
    <w:rPr>
      <w:rFonts w:ascii="Times New Roman" w:hAnsi="Times New Roman"/>
      <w:lang w:val="en-GB" w:eastAsia="en-US"/>
    </w:rPr>
  </w:style>
  <w:style w:type="character" w:customStyle="1" w:styleId="NOZchn">
    <w:name w:val="NO Zchn"/>
    <w:rsid w:val="00E801C6"/>
  </w:style>
  <w:style w:type="paragraph" w:styleId="aff7">
    <w:name w:val="Normal (Web)"/>
    <w:basedOn w:val="a"/>
    <w:unhideWhenUsed/>
    <w:qFormat/>
    <w:rsid w:val="002E6849"/>
    <w:pPr>
      <w:overflowPunct w:val="0"/>
      <w:autoSpaceDE w:val="0"/>
      <w:autoSpaceDN w:val="0"/>
      <w:adjustRightInd w:val="0"/>
      <w:spacing w:before="100" w:beforeAutospacing="1" w:after="100" w:afterAutospacing="1"/>
      <w:textAlignment w:val="baseline"/>
    </w:pPr>
    <w:rPr>
      <w:rFonts w:eastAsia="Times New Roman"/>
      <w:sz w:val="24"/>
      <w:szCs w:val="24"/>
      <w:lang w:eastAsia="en-GB"/>
    </w:rPr>
  </w:style>
  <w:style w:type="character" w:styleId="aff8">
    <w:name w:val="Emphasis"/>
    <w:basedOn w:val="a0"/>
    <w:uiPriority w:val="20"/>
    <w:qFormat/>
    <w:rsid w:val="002E6849"/>
    <w:rPr>
      <w:i/>
      <w:iCs/>
    </w:rPr>
  </w:style>
  <w:style w:type="character" w:customStyle="1" w:styleId="normaltextrun">
    <w:name w:val="normaltextrun"/>
    <w:basedOn w:val="a0"/>
    <w:rsid w:val="002E6849"/>
  </w:style>
  <w:style w:type="table" w:customStyle="1" w:styleId="TableGrid2">
    <w:name w:val="Table Grid2"/>
    <w:basedOn w:val="a1"/>
    <w:next w:val="afd"/>
    <w:uiPriority w:val="39"/>
    <w:qFormat/>
    <w:rsid w:val="00AF7EF0"/>
    <w:pPr>
      <w:spacing w:after="0" w:line="240" w:lineRule="auto"/>
    </w:pPr>
    <w:rPr>
      <w:rFonts w:ascii="Times New Roman" w:eastAsia="Batang"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fd"/>
    <w:uiPriority w:val="39"/>
    <w:qFormat/>
    <w:rsid w:val="00DF5BBF"/>
    <w:pPr>
      <w:spacing w:after="0" w:line="240" w:lineRule="auto"/>
    </w:pPr>
    <w:rPr>
      <w:rFonts w:ascii="Times New Roman" w:eastAsia="Batang"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d"/>
    <w:uiPriority w:val="39"/>
    <w:qFormat/>
    <w:rsid w:val="001A6449"/>
    <w:pPr>
      <w:spacing w:after="0" w:line="240" w:lineRule="auto"/>
    </w:pPr>
    <w:rPr>
      <w:rFonts w:ascii="Times New Roman" w:eastAsia="Batang"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1"/>
    <w:next w:val="afd"/>
    <w:uiPriority w:val="39"/>
    <w:qFormat/>
    <w:rsid w:val="00D43030"/>
    <w:pPr>
      <w:spacing w:after="0" w:line="240" w:lineRule="auto"/>
    </w:pPr>
    <w:rPr>
      <w:rFonts w:ascii="Times New Roman" w:eastAsia="Batang"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next w:val="afd"/>
    <w:uiPriority w:val="39"/>
    <w:qFormat/>
    <w:rsid w:val="00C15879"/>
    <w:pPr>
      <w:spacing w:after="0" w:line="240" w:lineRule="auto"/>
    </w:pPr>
    <w:rPr>
      <w:rFonts w:ascii="Times New Roman" w:eastAsia="Batang"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1"/>
    <w:next w:val="afd"/>
    <w:uiPriority w:val="39"/>
    <w:qFormat/>
    <w:rsid w:val="00C02CFE"/>
    <w:pPr>
      <w:spacing w:after="0" w:line="240" w:lineRule="auto"/>
    </w:pPr>
    <w:rPr>
      <w:rFonts w:ascii="Times New Roman" w:eastAsia="Batang"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a0"/>
    <w:uiPriority w:val="99"/>
    <w:unhideWhenUsed/>
    <w:rsid w:val="00370137"/>
    <w:rPr>
      <w:color w:val="605E5C"/>
      <w:shd w:val="clear" w:color="auto" w:fill="E1DFDD"/>
    </w:rPr>
  </w:style>
  <w:style w:type="character" w:customStyle="1" w:styleId="Mention1">
    <w:name w:val="Mention1"/>
    <w:basedOn w:val="a0"/>
    <w:uiPriority w:val="99"/>
    <w:unhideWhenUsed/>
    <w:rsid w:val="00370137"/>
    <w:rPr>
      <w:color w:val="2B579A"/>
      <w:shd w:val="clear" w:color="auto" w:fill="E1DFDD"/>
    </w:rPr>
  </w:style>
  <w:style w:type="character" w:customStyle="1" w:styleId="a7">
    <w:name w:val="题注 字符"/>
    <w:aliases w:val="cap 字符,cap Char 字符,Caption Char 字符,Caption Char1 Char 字符,cap Char Char1 字符,Caption Char Char1 Char 字符,cap Char2 字符,条目 字符,Ca 字符,cap1 字符,cap2 字符,cap11 字符,Légende-figure 字符,Légende-figure Char 字符,Beschrifubg 字符,Beschriftung Char 字符,label 字符,C 字符"/>
    <w:link w:val="a6"/>
    <w:locked/>
    <w:rsid w:val="003F6115"/>
    <w:rPr>
      <w:rFonts w:ascii="Times New Roman" w:hAnsi="Times New Roman"/>
      <w:b/>
      <w:lang w:val="en-GB" w:eastAsia="en-US"/>
    </w:rPr>
  </w:style>
  <w:style w:type="character" w:customStyle="1" w:styleId="eop">
    <w:name w:val="eop"/>
    <w:basedOn w:val="a0"/>
    <w:rsid w:val="00D94D16"/>
  </w:style>
  <w:style w:type="character" w:styleId="aff9">
    <w:name w:val="Unresolved Mention"/>
    <w:basedOn w:val="a0"/>
    <w:uiPriority w:val="99"/>
    <w:unhideWhenUsed/>
    <w:rsid w:val="007129A6"/>
    <w:rPr>
      <w:color w:val="605E5C"/>
      <w:shd w:val="clear" w:color="auto" w:fill="E1DFDD"/>
    </w:rPr>
  </w:style>
  <w:style w:type="character" w:styleId="affa">
    <w:name w:val="Mention"/>
    <w:basedOn w:val="a0"/>
    <w:uiPriority w:val="99"/>
    <w:unhideWhenUsed/>
    <w:rsid w:val="007129A6"/>
    <w:rPr>
      <w:color w:val="2B579A"/>
      <w:shd w:val="clear" w:color="auto" w:fill="E1DFDD"/>
    </w:rPr>
  </w:style>
  <w:style w:type="table" w:customStyle="1" w:styleId="TableGrid8">
    <w:name w:val="Table Grid8"/>
    <w:basedOn w:val="a1"/>
    <w:next w:val="afd"/>
    <w:uiPriority w:val="59"/>
    <w:qFormat/>
    <w:rsid w:val="00DD508A"/>
    <w:pPr>
      <w:spacing w:after="0" w:line="240" w:lineRule="auto"/>
    </w:pPr>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0"/>
    <w:rsid w:val="00DD508A"/>
    <w:rPr>
      <w:rFonts w:ascii="TimesNewRomanPSMT" w:eastAsia="TimesNewRomanPSMT" w:hint="eastAsia"/>
      <w:color w:val="000000"/>
      <w:sz w:val="20"/>
      <w:szCs w:val="20"/>
    </w:rPr>
  </w:style>
  <w:style w:type="paragraph" w:customStyle="1" w:styleId="3GPPNormalText">
    <w:name w:val="3GPP Normal Text"/>
    <w:basedOn w:val="ac"/>
    <w:link w:val="3GPPNormalTextChar"/>
    <w:qFormat/>
    <w:rsid w:val="00DD508A"/>
    <w:pPr>
      <w:spacing w:after="120"/>
      <w:ind w:hanging="22"/>
      <w:jc w:val="both"/>
    </w:pPr>
    <w:rPr>
      <w:rFonts w:ascii="Arial" w:eastAsia="MS Mincho" w:hAnsi="Arial"/>
      <w:sz w:val="24"/>
      <w:szCs w:val="24"/>
    </w:rPr>
  </w:style>
  <w:style w:type="character" w:customStyle="1" w:styleId="3GPPNormalTextChar">
    <w:name w:val="3GPP Normal Text Char"/>
    <w:link w:val="3GPPNormalText"/>
    <w:qFormat/>
    <w:rsid w:val="00DD508A"/>
    <w:rPr>
      <w:rFonts w:ascii="Arial" w:eastAsia="MS Mincho" w:hAnsi="Arial"/>
      <w:sz w:val="24"/>
      <w:szCs w:val="24"/>
      <w:lang w:val="en-GB" w:eastAsia="en-US"/>
    </w:rPr>
  </w:style>
  <w:style w:type="paragraph" w:customStyle="1" w:styleId="xmsonormal">
    <w:name w:val="x_msonormal"/>
    <w:basedOn w:val="a"/>
    <w:qFormat/>
    <w:rsid w:val="00DD508A"/>
    <w:pPr>
      <w:spacing w:after="0" w:line="240" w:lineRule="auto"/>
    </w:pPr>
    <w:rPr>
      <w:rFonts w:ascii="Calibri" w:eastAsia="Calibri" w:hAnsi="Calibri" w:cs="Calibri"/>
      <w:sz w:val="22"/>
      <w:szCs w:val="22"/>
      <w:lang w:val="en-US"/>
    </w:rPr>
  </w:style>
  <w:style w:type="paragraph" w:customStyle="1" w:styleId="14">
    <w:name w:val="正文1"/>
    <w:rsid w:val="00DD508A"/>
    <w:pPr>
      <w:spacing w:after="0" w:line="240" w:lineRule="auto"/>
      <w:jc w:val="both"/>
    </w:pPr>
    <w:rPr>
      <w:rFonts w:ascii="Times New Roman" w:eastAsia="宋体" w:hAnsi="Times New Roman"/>
      <w:kern w:val="2"/>
      <w:sz w:val="21"/>
      <w:szCs w:val="21"/>
    </w:rPr>
  </w:style>
  <w:style w:type="character" w:customStyle="1" w:styleId="B8Char">
    <w:name w:val="B8 Char"/>
    <w:link w:val="B8"/>
    <w:rsid w:val="00681A1E"/>
    <w:rPr>
      <w:rFonts w:ascii="Times New Roman" w:eastAsia="Times New Roman" w:hAnsi="Times New Roman"/>
      <w:lang w:eastAsia="ja-JP"/>
    </w:rPr>
  </w:style>
  <w:style w:type="table" w:customStyle="1" w:styleId="TableGrid9">
    <w:name w:val="Table Grid9"/>
    <w:basedOn w:val="a1"/>
    <w:next w:val="afd"/>
    <w:uiPriority w:val="39"/>
    <w:qFormat/>
    <w:rsid w:val="002D2673"/>
    <w:pPr>
      <w:spacing w:after="0" w:line="240" w:lineRule="auto"/>
    </w:pPr>
    <w:rPr>
      <w:rFonts w:ascii="Times New Roman" w:eastAsia="Batang"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a1"/>
    <w:next w:val="afd"/>
    <w:uiPriority w:val="39"/>
    <w:qFormat/>
    <w:rsid w:val="005F0CA9"/>
    <w:pPr>
      <w:spacing w:after="0" w:line="240" w:lineRule="auto"/>
    </w:pPr>
    <w:rPr>
      <w:rFonts w:ascii="Times New Roman" w:eastAsia="Batang"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a1"/>
    <w:next w:val="afd"/>
    <w:uiPriority w:val="39"/>
    <w:qFormat/>
    <w:rsid w:val="00DC3BC5"/>
    <w:pPr>
      <w:spacing w:after="0" w:line="240" w:lineRule="auto"/>
    </w:pPr>
    <w:rPr>
      <w:rFonts w:ascii="Times New Roman" w:eastAsia="Batang"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a1"/>
    <w:next w:val="afd"/>
    <w:uiPriority w:val="39"/>
    <w:qFormat/>
    <w:rsid w:val="00237EEF"/>
    <w:pPr>
      <w:spacing w:after="0" w:line="240" w:lineRule="auto"/>
    </w:pPr>
    <w:rPr>
      <w:rFonts w:ascii="Times New Roman" w:eastAsia="Batang"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a2"/>
    <w:uiPriority w:val="99"/>
    <w:semiHidden/>
    <w:unhideWhenUsed/>
    <w:rsid w:val="00B31B80"/>
  </w:style>
  <w:style w:type="table" w:customStyle="1" w:styleId="TableGrid13">
    <w:name w:val="Table Grid13"/>
    <w:basedOn w:val="a1"/>
    <w:next w:val="afd"/>
    <w:uiPriority w:val="39"/>
    <w:qFormat/>
    <w:rsid w:val="00B31B80"/>
    <w:pPr>
      <w:spacing w:after="0" w:line="240" w:lineRule="auto"/>
    </w:pPr>
    <w:rPr>
      <w:rFonts w:ascii="Times New Roman" w:eastAsia="Batang"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ar">
    <w:name w:val="B3 Car"/>
    <w:rsid w:val="00B31B80"/>
    <w:rPr>
      <w:rFonts w:ascii="Times New Roman" w:hAnsi="Times New Roman"/>
      <w:lang w:val="en-GB" w:eastAsia="en-US"/>
    </w:rPr>
  </w:style>
  <w:style w:type="numbering" w:customStyle="1" w:styleId="NoList2">
    <w:name w:val="No List2"/>
    <w:next w:val="a2"/>
    <w:uiPriority w:val="99"/>
    <w:semiHidden/>
    <w:unhideWhenUsed/>
    <w:rsid w:val="00E60897"/>
  </w:style>
  <w:style w:type="table" w:customStyle="1" w:styleId="TableGrid14">
    <w:name w:val="Table Grid14"/>
    <w:basedOn w:val="a1"/>
    <w:next w:val="afd"/>
    <w:uiPriority w:val="39"/>
    <w:qFormat/>
    <w:rsid w:val="00E60897"/>
    <w:pPr>
      <w:spacing w:after="0" w:line="240" w:lineRule="auto"/>
    </w:pPr>
    <w:rPr>
      <w:rFonts w:ascii="Times New Roman" w:eastAsia="Batang"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3">
    <w:name w:val="Body Text 3"/>
    <w:basedOn w:val="a"/>
    <w:link w:val="34"/>
    <w:rsid w:val="00E60897"/>
    <w:pPr>
      <w:overflowPunct w:val="0"/>
      <w:autoSpaceDE w:val="0"/>
      <w:autoSpaceDN w:val="0"/>
      <w:adjustRightInd w:val="0"/>
      <w:spacing w:after="120" w:line="240" w:lineRule="auto"/>
      <w:textAlignment w:val="baseline"/>
    </w:pPr>
    <w:rPr>
      <w:rFonts w:eastAsia="Times New Roman"/>
      <w:sz w:val="16"/>
      <w:szCs w:val="16"/>
      <w:lang w:eastAsia="ja-JP"/>
    </w:rPr>
  </w:style>
  <w:style w:type="character" w:customStyle="1" w:styleId="34">
    <w:name w:val="正文文本 3 字符"/>
    <w:basedOn w:val="a0"/>
    <w:link w:val="33"/>
    <w:qFormat/>
    <w:rsid w:val="00E60897"/>
    <w:rPr>
      <w:rFonts w:ascii="Times New Roman" w:eastAsia="Times New Roman" w:hAnsi="Times New Roman"/>
      <w:sz w:val="16"/>
      <w:szCs w:val="16"/>
      <w:lang w:val="en-GB" w:eastAsia="ja-JP"/>
    </w:rPr>
  </w:style>
  <w:style w:type="character" w:customStyle="1" w:styleId="24">
    <w:name w:val="列表项目符号 2 字符"/>
    <w:link w:val="23"/>
    <w:qFormat/>
    <w:rsid w:val="00E60897"/>
    <w:rPr>
      <w:rFonts w:ascii="Times New Roman" w:hAnsi="Times New Roman"/>
      <w:lang w:val="en-GB" w:eastAsia="en-US"/>
    </w:rPr>
  </w:style>
  <w:style w:type="character" w:customStyle="1" w:styleId="ui-provider">
    <w:name w:val="ui-provider"/>
    <w:basedOn w:val="a0"/>
    <w:rsid w:val="00E6089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888713">
      <w:bodyDiv w:val="1"/>
      <w:marLeft w:val="0"/>
      <w:marRight w:val="0"/>
      <w:marTop w:val="0"/>
      <w:marBottom w:val="0"/>
      <w:divBdr>
        <w:top w:val="none" w:sz="0" w:space="0" w:color="auto"/>
        <w:left w:val="none" w:sz="0" w:space="0" w:color="auto"/>
        <w:bottom w:val="none" w:sz="0" w:space="0" w:color="auto"/>
        <w:right w:val="none" w:sz="0" w:space="0" w:color="auto"/>
      </w:divBdr>
    </w:div>
    <w:div w:id="73016794">
      <w:bodyDiv w:val="1"/>
      <w:marLeft w:val="0"/>
      <w:marRight w:val="0"/>
      <w:marTop w:val="0"/>
      <w:marBottom w:val="0"/>
      <w:divBdr>
        <w:top w:val="none" w:sz="0" w:space="0" w:color="auto"/>
        <w:left w:val="none" w:sz="0" w:space="0" w:color="auto"/>
        <w:bottom w:val="none" w:sz="0" w:space="0" w:color="auto"/>
        <w:right w:val="none" w:sz="0" w:space="0" w:color="auto"/>
      </w:divBdr>
    </w:div>
    <w:div w:id="82729741">
      <w:bodyDiv w:val="1"/>
      <w:marLeft w:val="0"/>
      <w:marRight w:val="0"/>
      <w:marTop w:val="0"/>
      <w:marBottom w:val="0"/>
      <w:divBdr>
        <w:top w:val="none" w:sz="0" w:space="0" w:color="auto"/>
        <w:left w:val="none" w:sz="0" w:space="0" w:color="auto"/>
        <w:bottom w:val="none" w:sz="0" w:space="0" w:color="auto"/>
        <w:right w:val="none" w:sz="0" w:space="0" w:color="auto"/>
      </w:divBdr>
    </w:div>
    <w:div w:id="154689427">
      <w:bodyDiv w:val="1"/>
      <w:marLeft w:val="0"/>
      <w:marRight w:val="0"/>
      <w:marTop w:val="0"/>
      <w:marBottom w:val="0"/>
      <w:divBdr>
        <w:top w:val="none" w:sz="0" w:space="0" w:color="auto"/>
        <w:left w:val="none" w:sz="0" w:space="0" w:color="auto"/>
        <w:bottom w:val="none" w:sz="0" w:space="0" w:color="auto"/>
        <w:right w:val="none" w:sz="0" w:space="0" w:color="auto"/>
      </w:divBdr>
    </w:div>
    <w:div w:id="384452484">
      <w:bodyDiv w:val="1"/>
      <w:marLeft w:val="0"/>
      <w:marRight w:val="0"/>
      <w:marTop w:val="0"/>
      <w:marBottom w:val="0"/>
      <w:divBdr>
        <w:top w:val="none" w:sz="0" w:space="0" w:color="auto"/>
        <w:left w:val="none" w:sz="0" w:space="0" w:color="auto"/>
        <w:bottom w:val="none" w:sz="0" w:space="0" w:color="auto"/>
        <w:right w:val="none" w:sz="0" w:space="0" w:color="auto"/>
      </w:divBdr>
    </w:div>
    <w:div w:id="630870081">
      <w:bodyDiv w:val="1"/>
      <w:marLeft w:val="0"/>
      <w:marRight w:val="0"/>
      <w:marTop w:val="0"/>
      <w:marBottom w:val="0"/>
      <w:divBdr>
        <w:top w:val="none" w:sz="0" w:space="0" w:color="auto"/>
        <w:left w:val="none" w:sz="0" w:space="0" w:color="auto"/>
        <w:bottom w:val="none" w:sz="0" w:space="0" w:color="auto"/>
        <w:right w:val="none" w:sz="0" w:space="0" w:color="auto"/>
      </w:divBdr>
    </w:div>
    <w:div w:id="693969492">
      <w:bodyDiv w:val="1"/>
      <w:marLeft w:val="0"/>
      <w:marRight w:val="0"/>
      <w:marTop w:val="0"/>
      <w:marBottom w:val="0"/>
      <w:divBdr>
        <w:top w:val="none" w:sz="0" w:space="0" w:color="auto"/>
        <w:left w:val="none" w:sz="0" w:space="0" w:color="auto"/>
        <w:bottom w:val="none" w:sz="0" w:space="0" w:color="auto"/>
        <w:right w:val="none" w:sz="0" w:space="0" w:color="auto"/>
      </w:divBdr>
    </w:div>
    <w:div w:id="697856908">
      <w:bodyDiv w:val="1"/>
      <w:marLeft w:val="0"/>
      <w:marRight w:val="0"/>
      <w:marTop w:val="0"/>
      <w:marBottom w:val="0"/>
      <w:divBdr>
        <w:top w:val="none" w:sz="0" w:space="0" w:color="auto"/>
        <w:left w:val="none" w:sz="0" w:space="0" w:color="auto"/>
        <w:bottom w:val="none" w:sz="0" w:space="0" w:color="auto"/>
        <w:right w:val="none" w:sz="0" w:space="0" w:color="auto"/>
      </w:divBdr>
    </w:div>
    <w:div w:id="824736643">
      <w:bodyDiv w:val="1"/>
      <w:marLeft w:val="0"/>
      <w:marRight w:val="0"/>
      <w:marTop w:val="0"/>
      <w:marBottom w:val="0"/>
      <w:divBdr>
        <w:top w:val="none" w:sz="0" w:space="0" w:color="auto"/>
        <w:left w:val="none" w:sz="0" w:space="0" w:color="auto"/>
        <w:bottom w:val="none" w:sz="0" w:space="0" w:color="auto"/>
        <w:right w:val="none" w:sz="0" w:space="0" w:color="auto"/>
      </w:divBdr>
    </w:div>
    <w:div w:id="894198034">
      <w:bodyDiv w:val="1"/>
      <w:marLeft w:val="0"/>
      <w:marRight w:val="0"/>
      <w:marTop w:val="0"/>
      <w:marBottom w:val="0"/>
      <w:divBdr>
        <w:top w:val="none" w:sz="0" w:space="0" w:color="auto"/>
        <w:left w:val="none" w:sz="0" w:space="0" w:color="auto"/>
        <w:bottom w:val="none" w:sz="0" w:space="0" w:color="auto"/>
        <w:right w:val="none" w:sz="0" w:space="0" w:color="auto"/>
      </w:divBdr>
    </w:div>
    <w:div w:id="926381768">
      <w:bodyDiv w:val="1"/>
      <w:marLeft w:val="0"/>
      <w:marRight w:val="0"/>
      <w:marTop w:val="0"/>
      <w:marBottom w:val="0"/>
      <w:divBdr>
        <w:top w:val="none" w:sz="0" w:space="0" w:color="auto"/>
        <w:left w:val="none" w:sz="0" w:space="0" w:color="auto"/>
        <w:bottom w:val="none" w:sz="0" w:space="0" w:color="auto"/>
        <w:right w:val="none" w:sz="0" w:space="0" w:color="auto"/>
      </w:divBdr>
    </w:div>
    <w:div w:id="1070886484">
      <w:bodyDiv w:val="1"/>
      <w:marLeft w:val="0"/>
      <w:marRight w:val="0"/>
      <w:marTop w:val="0"/>
      <w:marBottom w:val="0"/>
      <w:divBdr>
        <w:top w:val="none" w:sz="0" w:space="0" w:color="auto"/>
        <w:left w:val="none" w:sz="0" w:space="0" w:color="auto"/>
        <w:bottom w:val="none" w:sz="0" w:space="0" w:color="auto"/>
        <w:right w:val="none" w:sz="0" w:space="0" w:color="auto"/>
      </w:divBdr>
    </w:div>
    <w:div w:id="1079863340">
      <w:bodyDiv w:val="1"/>
      <w:marLeft w:val="0"/>
      <w:marRight w:val="0"/>
      <w:marTop w:val="0"/>
      <w:marBottom w:val="0"/>
      <w:divBdr>
        <w:top w:val="none" w:sz="0" w:space="0" w:color="auto"/>
        <w:left w:val="none" w:sz="0" w:space="0" w:color="auto"/>
        <w:bottom w:val="none" w:sz="0" w:space="0" w:color="auto"/>
        <w:right w:val="none" w:sz="0" w:space="0" w:color="auto"/>
      </w:divBdr>
      <w:divsChild>
        <w:div w:id="1689525101">
          <w:marLeft w:val="1800"/>
          <w:marRight w:val="0"/>
          <w:marTop w:val="100"/>
          <w:marBottom w:val="0"/>
          <w:divBdr>
            <w:top w:val="none" w:sz="0" w:space="0" w:color="auto"/>
            <w:left w:val="none" w:sz="0" w:space="0" w:color="auto"/>
            <w:bottom w:val="none" w:sz="0" w:space="0" w:color="auto"/>
            <w:right w:val="none" w:sz="0" w:space="0" w:color="auto"/>
          </w:divBdr>
        </w:div>
      </w:divsChild>
    </w:div>
    <w:div w:id="1227572420">
      <w:bodyDiv w:val="1"/>
      <w:marLeft w:val="0"/>
      <w:marRight w:val="0"/>
      <w:marTop w:val="0"/>
      <w:marBottom w:val="0"/>
      <w:divBdr>
        <w:top w:val="none" w:sz="0" w:space="0" w:color="auto"/>
        <w:left w:val="none" w:sz="0" w:space="0" w:color="auto"/>
        <w:bottom w:val="none" w:sz="0" w:space="0" w:color="auto"/>
        <w:right w:val="none" w:sz="0" w:space="0" w:color="auto"/>
      </w:divBdr>
    </w:div>
    <w:div w:id="1251817393">
      <w:bodyDiv w:val="1"/>
      <w:marLeft w:val="0"/>
      <w:marRight w:val="0"/>
      <w:marTop w:val="0"/>
      <w:marBottom w:val="0"/>
      <w:divBdr>
        <w:top w:val="none" w:sz="0" w:space="0" w:color="auto"/>
        <w:left w:val="none" w:sz="0" w:space="0" w:color="auto"/>
        <w:bottom w:val="none" w:sz="0" w:space="0" w:color="auto"/>
        <w:right w:val="none" w:sz="0" w:space="0" w:color="auto"/>
      </w:divBdr>
    </w:div>
    <w:div w:id="1593709142">
      <w:bodyDiv w:val="1"/>
      <w:marLeft w:val="0"/>
      <w:marRight w:val="0"/>
      <w:marTop w:val="0"/>
      <w:marBottom w:val="0"/>
      <w:divBdr>
        <w:top w:val="none" w:sz="0" w:space="0" w:color="auto"/>
        <w:left w:val="none" w:sz="0" w:space="0" w:color="auto"/>
        <w:bottom w:val="none" w:sz="0" w:space="0" w:color="auto"/>
        <w:right w:val="none" w:sz="0" w:space="0" w:color="auto"/>
      </w:divBdr>
    </w:div>
    <w:div w:id="1848132494">
      <w:bodyDiv w:val="1"/>
      <w:marLeft w:val="0"/>
      <w:marRight w:val="0"/>
      <w:marTop w:val="0"/>
      <w:marBottom w:val="0"/>
      <w:divBdr>
        <w:top w:val="none" w:sz="0" w:space="0" w:color="auto"/>
        <w:left w:val="none" w:sz="0" w:space="0" w:color="auto"/>
        <w:bottom w:val="none" w:sz="0" w:space="0" w:color="auto"/>
        <w:right w:val="none" w:sz="0" w:space="0" w:color="auto"/>
      </w:divBdr>
    </w:div>
    <w:div w:id="1889798361">
      <w:bodyDiv w:val="1"/>
      <w:marLeft w:val="0"/>
      <w:marRight w:val="0"/>
      <w:marTop w:val="0"/>
      <w:marBottom w:val="0"/>
      <w:divBdr>
        <w:top w:val="none" w:sz="0" w:space="0" w:color="auto"/>
        <w:left w:val="none" w:sz="0" w:space="0" w:color="auto"/>
        <w:bottom w:val="none" w:sz="0" w:space="0" w:color="auto"/>
        <w:right w:val="none" w:sz="0" w:space="0" w:color="auto"/>
      </w:divBdr>
    </w:div>
    <w:div w:id="1954439184">
      <w:bodyDiv w:val="1"/>
      <w:marLeft w:val="0"/>
      <w:marRight w:val="0"/>
      <w:marTop w:val="0"/>
      <w:marBottom w:val="0"/>
      <w:divBdr>
        <w:top w:val="none" w:sz="0" w:space="0" w:color="auto"/>
        <w:left w:val="none" w:sz="0" w:space="0" w:color="auto"/>
        <w:bottom w:val="none" w:sz="0" w:space="0" w:color="auto"/>
        <w:right w:val="none" w:sz="0" w:space="0" w:color="auto"/>
      </w:divBdr>
    </w:div>
    <w:div w:id="1978292345">
      <w:bodyDiv w:val="1"/>
      <w:marLeft w:val="0"/>
      <w:marRight w:val="0"/>
      <w:marTop w:val="0"/>
      <w:marBottom w:val="0"/>
      <w:divBdr>
        <w:top w:val="none" w:sz="0" w:space="0" w:color="auto"/>
        <w:left w:val="none" w:sz="0" w:space="0" w:color="auto"/>
        <w:bottom w:val="none" w:sz="0" w:space="0" w:color="auto"/>
        <w:right w:val="none" w:sz="0" w:space="0" w:color="auto"/>
      </w:divBdr>
    </w:div>
    <w:div w:id="1987203731">
      <w:bodyDiv w:val="1"/>
      <w:marLeft w:val="0"/>
      <w:marRight w:val="0"/>
      <w:marTop w:val="0"/>
      <w:marBottom w:val="0"/>
      <w:divBdr>
        <w:top w:val="none" w:sz="0" w:space="0" w:color="auto"/>
        <w:left w:val="none" w:sz="0" w:space="0" w:color="auto"/>
        <w:bottom w:val="none" w:sz="0" w:space="0" w:color="auto"/>
        <w:right w:val="none" w:sz="0" w:space="0" w:color="auto"/>
      </w:divBdr>
    </w:div>
    <w:div w:id="201302537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hyperlink" Target="http://www.3gpp.org/ftp/Specs/html-info/21900.htm" TargetMode="External"/><Relationship Id="rId26" Type="http://schemas.openxmlformats.org/officeDocument/2006/relationships/package" Target="embeddings/Microsoft_Visio_Drawing3.vsdx"/><Relationship Id="rId39" Type="http://schemas.openxmlformats.org/officeDocument/2006/relationships/theme" Target="theme/theme1.xml"/><Relationship Id="rId21" Type="http://schemas.openxmlformats.org/officeDocument/2006/relationships/image" Target="media/image2.emf"/><Relationship Id="rId34" Type="http://schemas.openxmlformats.org/officeDocument/2006/relationships/oleObject" Target="embeddings/Microsoft_Visio_2003-2010_Drawing3.vsd"/><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8/08/relationships/commentsExtensible" Target="commentsExtensible.xml"/><Relationship Id="rId25" Type="http://schemas.openxmlformats.org/officeDocument/2006/relationships/image" Target="media/image4.emf"/><Relationship Id="rId33" Type="http://schemas.openxmlformats.org/officeDocument/2006/relationships/image" Target="media/image8.emf"/><Relationship Id="rId38" Type="http://schemas.microsoft.com/office/2011/relationships/people" Target="peop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package" Target="embeddings/Microsoft_Visio_Drawing.vsdx"/><Relationship Id="rId29"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2.vsdx"/><Relationship Id="rId32" Type="http://schemas.openxmlformats.org/officeDocument/2006/relationships/oleObject" Target="embeddings/Microsoft_Visio_2003-2010_Drawing2.vsd"/><Relationship Id="rId37" Type="http://schemas.openxmlformats.org/officeDocument/2006/relationships/fontTable" Target="fontTable.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image" Target="media/image3.emf"/><Relationship Id="rId28" Type="http://schemas.openxmlformats.org/officeDocument/2006/relationships/oleObject" Target="embeddings/Microsoft_Visio_2003-2010_Drawing.vsd"/><Relationship Id="rId36" Type="http://schemas.openxmlformats.org/officeDocument/2006/relationships/oleObject" Target="embeddings/Microsoft_Visio_2003-2010_Drawing4.vsd"/><Relationship Id="rId10" Type="http://schemas.openxmlformats.org/officeDocument/2006/relationships/footnotes" Target="footnotes.xml"/><Relationship Id="rId19" Type="http://schemas.openxmlformats.org/officeDocument/2006/relationships/image" Target="media/image1.emf"/><Relationship Id="rId31" Type="http://schemas.openxmlformats.org/officeDocument/2006/relationships/image" Target="media/image7.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package" Target="embeddings/Microsoft_Visio_Drawing1.vsdx"/><Relationship Id="rId27" Type="http://schemas.openxmlformats.org/officeDocument/2006/relationships/image" Target="media/image5.emf"/><Relationship Id="rId30" Type="http://schemas.openxmlformats.org/officeDocument/2006/relationships/oleObject" Target="embeddings/Microsoft_Visio_2003-2010_Drawing1.vsd"/><Relationship Id="rId35" Type="http://schemas.openxmlformats.org/officeDocument/2006/relationships/image" Target="media/image9.emf"/><Relationship Id="rId8" Type="http://schemas.openxmlformats.org/officeDocument/2006/relationships/settings" Target="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25F18D6B90E5F4ABEB578433DD5E523" ma:contentTypeVersion="13" ma:contentTypeDescription="Create a new document." ma:contentTypeScope="" ma:versionID="fa00de45ca22df2329e3695fd78452a2">
  <xsd:schema xmlns:xsd="http://www.w3.org/2001/XMLSchema" xmlns:xs="http://www.w3.org/2001/XMLSchema" xmlns:p="http://schemas.microsoft.com/office/2006/metadata/properties" xmlns:ns2="a3e265ce-35e5-406a-a577-2d283f2c1c3a" xmlns:ns3="1c6e7719-fcdf-43d9-93c1-f401bd4c4107" targetNamespace="http://schemas.microsoft.com/office/2006/metadata/properties" ma:root="true" ma:fieldsID="671a7afb069518f74ad66902f37cba56" ns2:_="" ns3:_="">
    <xsd:import namespace="a3e265ce-35e5-406a-a577-2d283f2c1c3a"/>
    <xsd:import namespace="1c6e7719-fcdf-43d9-93c1-f401bd4c410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265ce-35e5-406a-a577-2d283f2c1c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cb6025a7-9da5-4e5d-b8eb-1a04d9b2f68c" ma:termSetId="09814cd3-568e-fe90-9814-8d621ff8fb84" ma:anchorId="fba54fb3-c3e1-fe81-a776-ca4b69148c4d" ma:open="true" ma:isKeyword="false">
      <xsd:complexType>
        <xsd:sequence>
          <xsd:element ref="pc:Terms" minOccurs="0" maxOccurs="1"/>
        </xsd:sequence>
      </xsd:complex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c6e7719-fcdf-43d9-93c1-f401bd4c410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16" nillable="true" ma:displayName="Taxonomy Catch All Column" ma:hidden="true" ma:list="{4abbc829-4ed0-4137-8761-286d566bc3c5}" ma:internalName="TaxCatchAll" ma:showField="CatchAllData" ma:web="1c6e7719-fcdf-43d9-93c1-f401bd4c410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TaxCatchAll xmlns="1c6e7719-fcdf-43d9-93c1-f401bd4c4107" xsi:nil="true"/>
    <lcf76f155ced4ddcb4097134ff3c332f xmlns="a3e265ce-35e5-406a-a577-2d283f2c1c3a">
      <Terms xmlns="http://schemas.microsoft.com/office/infopath/2007/PartnerControls"/>
    </lcf76f155ced4ddcb4097134ff3c332f>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81F654F8-A224-40F2-AFD6-27708E71D7A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e265ce-35e5-406a-a577-2d283f2c1c3a"/>
    <ds:schemaRef ds:uri="1c6e7719-fcdf-43d9-93c1-f401bd4c41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69E18ED-8B32-439E-969F-3DDCAF24BE0E}">
  <ds:schemaRefs>
    <ds:schemaRef ds:uri="http://schemas.openxmlformats.org/officeDocument/2006/bibliography"/>
  </ds:schemaRefs>
</ds:datastoreItem>
</file>

<file path=customXml/itemProps3.xml><?xml version="1.0" encoding="utf-8"?>
<ds:datastoreItem xmlns:ds="http://schemas.openxmlformats.org/officeDocument/2006/customXml" ds:itemID="{33C0BF20-1ADF-40DA-9339-C7BD0C085886}">
  <ds:schemaRefs>
    <ds:schemaRef ds:uri="http://schemas.microsoft.com/office/2006/metadata/properties"/>
    <ds:schemaRef ds:uri="http://schemas.microsoft.com/office/infopath/2007/PartnerControls"/>
    <ds:schemaRef ds:uri="1c6e7719-fcdf-43d9-93c1-f401bd4c4107"/>
    <ds:schemaRef ds:uri="a3e265ce-35e5-406a-a577-2d283f2c1c3a"/>
  </ds:schemaRefs>
</ds:datastoreItem>
</file>

<file path=customXml/itemProps4.xml><?xml version="1.0" encoding="utf-8"?>
<ds:datastoreItem xmlns:ds="http://schemas.openxmlformats.org/officeDocument/2006/customXml" ds:itemID="{3AE7C603-9EA6-4E72-B54B-642A723D53F4}">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66</TotalTime>
  <Pages>17</Pages>
  <Words>5654</Words>
  <Characters>32233</Characters>
  <Application>Microsoft Office Word</Application>
  <DocSecurity>0</DocSecurity>
  <Lines>268</Lines>
  <Paragraphs>75</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378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CTPClassification=CTP_NT</cp:keywords>
  <cp:lastModifiedBy>Lenovo (Min)</cp:lastModifiedBy>
  <cp:revision>30</cp:revision>
  <dcterms:created xsi:type="dcterms:W3CDTF">2023-11-27T10:35:00Z</dcterms:created>
  <dcterms:modified xsi:type="dcterms:W3CDTF">2023-11-29T0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TitusGUID">
    <vt:lpwstr>d446e84d-439f-4ddb-8aa9-ccc8747a8d17</vt:lpwstr>
  </property>
  <property fmtid="{D5CDD505-2E9C-101B-9397-08002B2CF9AE}" pid="4" name="CTP_TimeStamp">
    <vt:lpwstr>2018-07-16 18:17:09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2015_ms_pID_725343">
    <vt:lpwstr>(3)TIz1oDQn6W2dmZpWvH0kfwH6etyREq907UYrBHt228JDrdeBRHUy+TMyUZAQ4vaq7gjOoIHO
AXwrKp5fHYf+4AqlgDATGoB21i0DZNDDVgu3j0Fn5TFI8xgMUawl3q1zy/CHn4GDT3PZH5ne
pFHAa8mlkL6Otb/Ol+iRz1qAAD2ATaMFmiYPwEdhE4CGr0wjf50QAE5frGuqG2f4yNUjj6f+
IZVL9aHuSXXYtswjUx</vt:lpwstr>
  </property>
  <property fmtid="{D5CDD505-2E9C-101B-9397-08002B2CF9AE}" pid="10" name="_2015_ms_pID_7253431">
    <vt:lpwstr>doJZjeG9lVRAnbl3GuwdDzhzRR0tcqmjcB1QTAGjYfLo2JlTCSRoda
8JRySaYvlOSiQBQYeGpqAVAm4Uq81lWI3cKbtiSyd4BYnUkPWD+2EsPlpAzPF0prAE4AT6e6
xznGNgBd3T3TruB5HFNphEHmBuT2HdJJ+0lqTPR9LJhrMM+yyUKUqrDX2IBgZFjATq+lCc35
AZdJqpx+EtXJ3H64cGKqyZj/6u4K31LGe29d</vt:lpwstr>
  </property>
  <property fmtid="{D5CDD505-2E9C-101B-9397-08002B2CF9AE}" pid="11" name="_2015_ms_pID_7253432">
    <vt:lpwstr>c99l09aLH6X+av8oDjVrLbU=</vt:lpwstr>
  </property>
  <property fmtid="{D5CDD505-2E9C-101B-9397-08002B2CF9AE}" pid="12" name="KSOProductBuildVer">
    <vt:lpwstr>2052-11.8.2.9022</vt:lpwstr>
  </property>
  <property fmtid="{D5CDD505-2E9C-101B-9397-08002B2CF9AE}" pid="13" name="ContentTypeId">
    <vt:lpwstr>0x010100C25F18D6B90E5F4ABEB578433DD5E523</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45521763</vt:lpwstr>
  </property>
  <property fmtid="{D5CDD505-2E9C-101B-9397-08002B2CF9AE}" pid="18" name="MediaServiceImageTags">
    <vt:lpwstr/>
  </property>
</Properties>
</file>